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C73231C" w14:textId="145399D6" w:rsidR="0028301B" w:rsidRPr="00237FED" w:rsidRDefault="001D57F0" w:rsidP="00183904">
      <w:pPr>
        <w:snapToGrid w:val="0"/>
        <w:jc w:val="center"/>
        <w:rPr>
          <w:rFonts w:ascii="微软雅黑" w:hAnsi="微软雅黑"/>
          <w:b/>
          <w:sz w:val="52"/>
          <w:szCs w:val="52"/>
        </w:rPr>
      </w:pPr>
      <w:r>
        <w:rPr>
          <w:rFonts w:ascii="微软雅黑" w:hAnsi="微软雅黑" w:hint="eastAsia"/>
          <w:b/>
          <w:sz w:val="52"/>
          <w:szCs w:val="52"/>
        </w:rPr>
        <w:t>数据库设计</w:t>
      </w:r>
    </w:p>
    <w:p w14:paraId="4E8AFEF8" w14:textId="45645F10" w:rsidR="00B55F05" w:rsidRPr="00237FED" w:rsidRDefault="00B55F05" w:rsidP="00183904">
      <w:pPr>
        <w:snapToGrid w:val="0"/>
        <w:rPr>
          <w:rFonts w:ascii="微软雅黑" w:hAnsi="微软雅黑"/>
        </w:rPr>
      </w:pPr>
    </w:p>
    <w:p w14:paraId="369FC307" w14:textId="5A8B5784" w:rsidR="00B55F05" w:rsidRPr="00237FED" w:rsidRDefault="00C768BE" w:rsidP="00F15A7E">
      <w:pPr>
        <w:pStyle w:val="1"/>
        <w:numPr>
          <w:ilvl w:val="0"/>
          <w:numId w:val="32"/>
        </w:numPr>
        <w:snapToGrid w:val="0"/>
        <w:spacing w:before="0" w:after="0" w:line="240" w:lineRule="auto"/>
        <w:rPr>
          <w:rFonts w:ascii="微软雅黑" w:hAnsi="微软雅黑"/>
        </w:rPr>
      </w:pPr>
      <w:r>
        <w:rPr>
          <w:rFonts w:ascii="微软雅黑" w:hAnsi="微软雅黑" w:hint="eastAsia"/>
        </w:rPr>
        <w:t>定义</w:t>
      </w:r>
    </w:p>
    <w:p w14:paraId="479BF662" w14:textId="7725B378" w:rsidR="00F04608" w:rsidRDefault="004C4A0B" w:rsidP="00C768BE">
      <w:pPr>
        <w:snapToGrid w:val="0"/>
        <w:ind w:firstLine="420"/>
        <w:rPr>
          <w:rFonts w:ascii="微软雅黑" w:hAnsi="微软雅黑"/>
        </w:rPr>
      </w:pPr>
      <w:r w:rsidRPr="004C4A0B">
        <w:rPr>
          <w:rFonts w:ascii="微软雅黑" w:hAnsi="微软雅黑"/>
        </w:rPr>
        <w:t>(Database Design)是指根据用户的需求，在某一具体的数据库管理系统上，设计数据库的结构和建立数据库的过程。</w:t>
      </w:r>
    </w:p>
    <w:p w14:paraId="221DDBDE" w14:textId="73E3113E" w:rsidR="00355D9E" w:rsidRDefault="00355D9E" w:rsidP="00355D9E">
      <w:pPr>
        <w:snapToGrid w:val="0"/>
        <w:rPr>
          <w:rFonts w:ascii="微软雅黑" w:hAnsi="微软雅黑"/>
        </w:rPr>
      </w:pPr>
    </w:p>
    <w:p w14:paraId="69195E53" w14:textId="6FBD39E4" w:rsidR="00FB4590" w:rsidRPr="00F15A7E" w:rsidRDefault="00FB4590" w:rsidP="00F15A7E">
      <w:pPr>
        <w:pStyle w:val="1"/>
        <w:numPr>
          <w:ilvl w:val="0"/>
          <w:numId w:val="32"/>
        </w:numPr>
        <w:rPr>
          <w:rFonts w:ascii="微软雅黑" w:hAnsi="微软雅黑"/>
        </w:rPr>
      </w:pPr>
      <w:r w:rsidRPr="00F15A7E">
        <w:rPr>
          <w:rFonts w:ascii="微软雅黑" w:hAnsi="微软雅黑" w:hint="eastAsia"/>
        </w:rPr>
        <w:t>设计步骤</w:t>
      </w:r>
    </w:p>
    <w:p w14:paraId="66436EC3" w14:textId="03DED991" w:rsidR="00FB4590" w:rsidRPr="009263CA" w:rsidRDefault="00FB4590" w:rsidP="009263CA">
      <w:pPr>
        <w:pStyle w:val="a3"/>
        <w:numPr>
          <w:ilvl w:val="0"/>
          <w:numId w:val="35"/>
        </w:numPr>
        <w:ind w:firstLineChars="0"/>
        <w:rPr>
          <w:rFonts w:ascii="微软雅黑" w:hAnsi="微软雅黑"/>
        </w:rPr>
      </w:pPr>
      <w:r w:rsidRPr="009263CA">
        <w:rPr>
          <w:rFonts w:ascii="微软雅黑" w:hAnsi="微软雅黑"/>
        </w:rPr>
        <w:t>需求分析阶段：综合各个用户的应用需求(数据流程图(DFD)</w:t>
      </w:r>
    </w:p>
    <w:p w14:paraId="43FD21EE" w14:textId="6AF6B32F" w:rsidR="00FB4590" w:rsidRPr="009263CA" w:rsidRDefault="00FB4590" w:rsidP="009263CA">
      <w:pPr>
        <w:pStyle w:val="a3"/>
        <w:numPr>
          <w:ilvl w:val="0"/>
          <w:numId w:val="35"/>
        </w:numPr>
        <w:ind w:firstLineChars="0"/>
        <w:rPr>
          <w:rFonts w:ascii="微软雅黑" w:hAnsi="微软雅黑"/>
        </w:rPr>
      </w:pPr>
      <w:r w:rsidRPr="009263CA">
        <w:rPr>
          <w:rFonts w:ascii="微软雅黑" w:hAnsi="微软雅黑"/>
        </w:rPr>
        <w:t>概念设计阶段：形成独立于机器特点，独立于各个DBMS产品的概念模式(E-R图)</w:t>
      </w:r>
    </w:p>
    <w:p w14:paraId="610B814C" w14:textId="01D7F03A" w:rsidR="00FB4590" w:rsidRPr="009263CA" w:rsidRDefault="00FB4590" w:rsidP="009263CA">
      <w:pPr>
        <w:pStyle w:val="a3"/>
        <w:numPr>
          <w:ilvl w:val="0"/>
          <w:numId w:val="35"/>
        </w:numPr>
        <w:ind w:firstLineChars="0"/>
        <w:rPr>
          <w:rFonts w:ascii="微软雅黑" w:hAnsi="微软雅黑"/>
        </w:rPr>
      </w:pPr>
      <w:r w:rsidRPr="009263CA">
        <w:rPr>
          <w:rFonts w:ascii="微软雅黑" w:hAnsi="微软雅黑"/>
        </w:rPr>
        <w:t>逻辑设计阶段：首先将E-R图转换成具体的数据库产品支持的数据模型，如关系模型，形成数据库逻辑模式；然后根据用户处理的要求、安全性的考虑，在基本表的基础上再建立必要的视图(View)，形成数据的外模式</w:t>
      </w:r>
    </w:p>
    <w:p w14:paraId="4962D158" w14:textId="2EB98A7F" w:rsidR="00FB4590" w:rsidRPr="009263CA" w:rsidRDefault="00FB4590" w:rsidP="009263CA">
      <w:pPr>
        <w:pStyle w:val="a3"/>
        <w:numPr>
          <w:ilvl w:val="0"/>
          <w:numId w:val="35"/>
        </w:numPr>
        <w:ind w:firstLineChars="0"/>
        <w:rPr>
          <w:rFonts w:ascii="微软雅黑" w:hAnsi="微软雅黑"/>
        </w:rPr>
      </w:pPr>
      <w:r w:rsidRPr="009263CA">
        <w:rPr>
          <w:rFonts w:ascii="微软雅黑" w:hAnsi="微软雅黑"/>
        </w:rPr>
        <w:t>物理设计阶段：根据DBMS特点和处理的需要，进行物理存储安排，建立索引，形成数据库内模式。</w:t>
      </w:r>
    </w:p>
    <w:p w14:paraId="094CAA6D" w14:textId="03F6D73A" w:rsidR="00355D9E" w:rsidRDefault="00355D9E" w:rsidP="00355D9E">
      <w:pPr>
        <w:snapToGrid w:val="0"/>
        <w:rPr>
          <w:rFonts w:ascii="微软雅黑" w:hAnsi="微软雅黑"/>
        </w:rPr>
      </w:pPr>
    </w:p>
    <w:p w14:paraId="2FAB86D1" w14:textId="3F658F31" w:rsidR="005527E3" w:rsidRDefault="005527E3" w:rsidP="005527E3">
      <w:pPr>
        <w:pStyle w:val="1"/>
        <w:numPr>
          <w:ilvl w:val="0"/>
          <w:numId w:val="32"/>
        </w:numPr>
      </w:pPr>
      <w:r>
        <w:rPr>
          <w:rFonts w:hint="eastAsia"/>
        </w:rPr>
        <w:t>需求分析</w:t>
      </w:r>
    </w:p>
    <w:p w14:paraId="0EC82D31" w14:textId="7EBA4A37" w:rsidR="005527E3" w:rsidRDefault="005527E3" w:rsidP="005527E3">
      <w:pPr>
        <w:snapToGrid w:val="0"/>
        <w:ind w:left="360"/>
        <w:rPr>
          <w:rFonts w:ascii="微软雅黑" w:hAnsi="微软雅黑"/>
        </w:rPr>
      </w:pPr>
      <w:r>
        <w:rPr>
          <w:rFonts w:ascii="微软雅黑" w:hAnsi="微软雅黑" w:hint="eastAsia"/>
        </w:rPr>
        <w:t>在这里，假设一个酒店管理系统，我们关注</w:t>
      </w:r>
      <w:r w:rsidR="008C42E0">
        <w:rPr>
          <w:rFonts w:ascii="微软雅黑" w:hAnsi="微软雅黑" w:hint="eastAsia"/>
        </w:rPr>
        <w:t>其中的</w:t>
      </w:r>
      <w:r>
        <w:rPr>
          <w:rFonts w:ascii="微软雅黑" w:hAnsi="微软雅黑" w:hint="eastAsia"/>
        </w:rPr>
        <w:t>2个对象，1个是客人，1个是客房</w:t>
      </w:r>
    </w:p>
    <w:p w14:paraId="28391553" w14:textId="2DFF4CD9" w:rsidR="005527E3" w:rsidRDefault="009263CA" w:rsidP="009263CA">
      <w:pPr>
        <w:pStyle w:val="a3"/>
        <w:numPr>
          <w:ilvl w:val="0"/>
          <w:numId w:val="34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客人：客人编号</w:t>
      </w:r>
      <w:r w:rsidR="004C0EF6">
        <w:rPr>
          <w:rFonts w:ascii="微软雅黑" w:hAnsi="微软雅黑" w:hint="eastAsia"/>
        </w:rPr>
        <w:t>（唯一）</w:t>
      </w:r>
      <w:r>
        <w:rPr>
          <w:rFonts w:ascii="微软雅黑" w:hAnsi="微软雅黑" w:hint="eastAsia"/>
        </w:rPr>
        <w:t>、姓名、性别、身份证、电话</w:t>
      </w:r>
      <w:r w:rsidR="002C7DDD">
        <w:rPr>
          <w:rFonts w:ascii="微软雅黑" w:hAnsi="微软雅黑" w:hint="eastAsia"/>
        </w:rPr>
        <w:t>（非必需）</w:t>
      </w:r>
      <w:r>
        <w:rPr>
          <w:rFonts w:ascii="微软雅黑" w:hAnsi="微软雅黑" w:hint="eastAsia"/>
        </w:rPr>
        <w:t>、地址</w:t>
      </w:r>
      <w:r w:rsidR="003503C3">
        <w:rPr>
          <w:rFonts w:ascii="微软雅黑" w:hAnsi="微软雅黑" w:hint="eastAsia"/>
        </w:rPr>
        <w:t>（</w:t>
      </w:r>
      <w:r w:rsidR="002C7DDD">
        <w:rPr>
          <w:rFonts w:ascii="微软雅黑" w:hAnsi="微软雅黑" w:hint="eastAsia"/>
        </w:rPr>
        <w:t>非</w:t>
      </w:r>
      <w:r w:rsidR="003503C3">
        <w:rPr>
          <w:rFonts w:ascii="微软雅黑" w:hAnsi="微软雅黑" w:hint="eastAsia"/>
        </w:rPr>
        <w:t>必需）</w:t>
      </w:r>
    </w:p>
    <w:p w14:paraId="64AEB985" w14:textId="2F46F25F" w:rsidR="009263CA" w:rsidRDefault="009263CA" w:rsidP="009263CA">
      <w:pPr>
        <w:pStyle w:val="a3"/>
        <w:numPr>
          <w:ilvl w:val="0"/>
          <w:numId w:val="34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客房：客房编号</w:t>
      </w:r>
      <w:r w:rsidR="002C7DDD">
        <w:rPr>
          <w:rFonts w:ascii="微软雅黑" w:hAnsi="微软雅黑" w:hint="eastAsia"/>
        </w:rPr>
        <w:t>（唯一）</w:t>
      </w:r>
      <w:r>
        <w:rPr>
          <w:rFonts w:ascii="微软雅黑" w:hAnsi="微软雅黑" w:hint="eastAsia"/>
        </w:rPr>
        <w:t>、类型、价格、床位数、状态</w:t>
      </w:r>
    </w:p>
    <w:p w14:paraId="71B25C98" w14:textId="010D0818" w:rsidR="00A30DAB" w:rsidRDefault="00C67320" w:rsidP="00BD5262">
      <w:pPr>
        <w:pStyle w:val="a3"/>
        <w:numPr>
          <w:ilvl w:val="0"/>
          <w:numId w:val="34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以上两者之间的关系是，客人</w:t>
      </w:r>
      <w:r w:rsidR="00421D06">
        <w:rPr>
          <w:rFonts w:ascii="微软雅黑" w:hAnsi="微软雅黑" w:hint="eastAsia"/>
        </w:rPr>
        <w:t>"</w:t>
      </w:r>
      <w:r w:rsidR="00C8769E">
        <w:rPr>
          <w:rFonts w:ascii="微软雅黑" w:hAnsi="微软雅黑" w:hint="eastAsia"/>
        </w:rPr>
        <w:t>入住</w:t>
      </w:r>
      <w:r w:rsidR="00421D06">
        <w:rPr>
          <w:rFonts w:ascii="微软雅黑" w:hAnsi="微软雅黑" w:hint="eastAsia"/>
        </w:rPr>
        <w:t>"</w:t>
      </w:r>
      <w:r>
        <w:rPr>
          <w:rFonts w:ascii="微软雅黑" w:hAnsi="微软雅黑" w:hint="eastAsia"/>
        </w:rPr>
        <w:t>客房</w:t>
      </w:r>
    </w:p>
    <w:p w14:paraId="1D174931" w14:textId="4FCCF94F" w:rsidR="00C34F7D" w:rsidRDefault="00C34F7D" w:rsidP="00BD5262">
      <w:pPr>
        <w:pStyle w:val="a3"/>
        <w:numPr>
          <w:ilvl w:val="0"/>
          <w:numId w:val="34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同</w:t>
      </w:r>
      <w:r w:rsidR="00BD5262">
        <w:rPr>
          <w:rFonts w:ascii="微软雅黑" w:hAnsi="微软雅黑" w:hint="eastAsia"/>
        </w:rPr>
        <w:t>一个客房</w:t>
      </w:r>
      <w:r w:rsidR="00146943">
        <w:rPr>
          <w:rFonts w:ascii="微软雅黑" w:hAnsi="微软雅黑" w:hint="eastAsia"/>
        </w:rPr>
        <w:t>可以入住</w:t>
      </w:r>
      <w:r w:rsidR="002C7DDD">
        <w:rPr>
          <w:rFonts w:ascii="微软雅黑" w:hAnsi="微软雅黑" w:hint="eastAsia"/>
        </w:rPr>
        <w:t>多个</w:t>
      </w:r>
      <w:r w:rsidR="00146943">
        <w:rPr>
          <w:rFonts w:ascii="微软雅黑" w:hAnsi="微软雅黑" w:hint="eastAsia"/>
        </w:rPr>
        <w:t>不同的客人</w:t>
      </w:r>
    </w:p>
    <w:p w14:paraId="66866AA8" w14:textId="444B7012" w:rsidR="00BD5262" w:rsidRPr="00BD5262" w:rsidRDefault="00146943" w:rsidP="00BD5262">
      <w:pPr>
        <w:pStyle w:val="a3"/>
        <w:numPr>
          <w:ilvl w:val="0"/>
          <w:numId w:val="34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同一个客人也可以入住不同的客房</w:t>
      </w:r>
    </w:p>
    <w:p w14:paraId="6C51BE53" w14:textId="48C667E5" w:rsidR="00212A0B" w:rsidRPr="00F94F7E" w:rsidRDefault="00F15A7E" w:rsidP="00F15A7E">
      <w:pPr>
        <w:pStyle w:val="1"/>
        <w:numPr>
          <w:ilvl w:val="0"/>
          <w:numId w:val="32"/>
        </w:numPr>
        <w:rPr>
          <w:rFonts w:ascii="微软雅黑" w:hAnsi="微软雅黑"/>
        </w:rPr>
      </w:pPr>
      <w:r w:rsidRPr="00F94F7E">
        <w:rPr>
          <w:rFonts w:ascii="微软雅黑" w:hAnsi="微软雅黑" w:hint="eastAsia"/>
        </w:rPr>
        <w:lastRenderedPageBreak/>
        <w:t>E-</w:t>
      </w:r>
      <w:r w:rsidRPr="00F94F7E">
        <w:rPr>
          <w:rFonts w:ascii="微软雅黑" w:hAnsi="微软雅黑"/>
        </w:rPr>
        <w:t>R</w:t>
      </w:r>
      <w:r w:rsidRPr="00F94F7E">
        <w:rPr>
          <w:rFonts w:ascii="微软雅黑" w:hAnsi="微软雅黑" w:hint="eastAsia"/>
        </w:rPr>
        <w:t>图</w:t>
      </w:r>
    </w:p>
    <w:p w14:paraId="5F612A57" w14:textId="667D11A6" w:rsidR="00212A0B" w:rsidRDefault="00930B23" w:rsidP="00930B23">
      <w:pPr>
        <w:snapToGrid w:val="0"/>
        <w:ind w:firstLine="360"/>
        <w:rPr>
          <w:rFonts w:ascii="微软雅黑" w:hAnsi="微软雅黑"/>
        </w:rPr>
      </w:pPr>
      <w:r w:rsidRPr="00930B23">
        <w:rPr>
          <w:rFonts w:ascii="微软雅黑" w:hAnsi="微软雅黑" w:hint="eastAsia"/>
        </w:rPr>
        <w:t>实体</w:t>
      </w:r>
      <w:r w:rsidRPr="00930B23">
        <w:rPr>
          <w:rFonts w:ascii="微软雅黑" w:hAnsi="微软雅黑"/>
        </w:rPr>
        <w:t>-联系图(Entity Relationship Diagram)，提供了表示实体类型、属性和联系的方法，用来描述现实世界的概念模型。</w:t>
      </w:r>
    </w:p>
    <w:p w14:paraId="671AE904" w14:textId="05851A87" w:rsidR="00C56D94" w:rsidRDefault="00C56D94" w:rsidP="00930B23">
      <w:pPr>
        <w:snapToGrid w:val="0"/>
        <w:ind w:firstLine="360"/>
        <w:rPr>
          <w:rFonts w:ascii="微软雅黑" w:hAnsi="微软雅黑"/>
        </w:rPr>
      </w:pPr>
      <w:r>
        <w:rPr>
          <w:rFonts w:ascii="微软雅黑" w:hAnsi="微软雅黑" w:hint="eastAsia"/>
        </w:rPr>
        <w:t>由矩形、椭圆和菱形组成，并用</w:t>
      </w:r>
      <w:r w:rsidR="00036E4D">
        <w:rPr>
          <w:rFonts w:ascii="微软雅黑" w:hAnsi="微软雅黑" w:hint="eastAsia"/>
        </w:rPr>
        <w:t>"</w:t>
      </w:r>
      <w:r>
        <w:rPr>
          <w:rFonts w:ascii="微软雅黑" w:hAnsi="微软雅黑" w:hint="eastAsia"/>
        </w:rPr>
        <w:t>实心线段</w:t>
      </w:r>
      <w:r w:rsidR="00036E4D">
        <w:rPr>
          <w:rFonts w:ascii="微软雅黑" w:hAnsi="微软雅黑"/>
        </w:rPr>
        <w:t>"</w:t>
      </w:r>
      <w:r>
        <w:rPr>
          <w:rFonts w:ascii="微软雅黑" w:hAnsi="微软雅黑" w:hint="eastAsia"/>
        </w:rPr>
        <w:t>连接各个元素</w:t>
      </w:r>
      <w:r w:rsidR="00056C3C">
        <w:rPr>
          <w:rFonts w:ascii="微软雅黑" w:hAnsi="微软雅黑" w:hint="eastAsia"/>
        </w:rPr>
        <w:t>，</w:t>
      </w:r>
      <w:r w:rsidR="00056C3C" w:rsidRPr="00056C3C">
        <w:rPr>
          <w:rFonts w:ascii="微软雅黑" w:hAnsi="微软雅黑" w:hint="eastAsia"/>
        </w:rPr>
        <w:t>同时在</w:t>
      </w:r>
      <w:r w:rsidR="00036E4D">
        <w:rPr>
          <w:rFonts w:ascii="微软雅黑" w:hAnsi="微软雅黑" w:hint="eastAsia"/>
        </w:rPr>
        <w:t>"</w:t>
      </w:r>
      <w:r w:rsidR="00056C3C" w:rsidRPr="00056C3C">
        <w:rPr>
          <w:rFonts w:ascii="微软雅黑" w:hAnsi="微软雅黑" w:hint="eastAsia"/>
        </w:rPr>
        <w:t>实心线段</w:t>
      </w:r>
      <w:r w:rsidR="00036E4D">
        <w:rPr>
          <w:rFonts w:ascii="微软雅黑" w:hAnsi="微软雅黑" w:hint="eastAsia"/>
        </w:rPr>
        <w:t>"</w:t>
      </w:r>
      <w:r w:rsidR="00056C3C" w:rsidRPr="00056C3C">
        <w:rPr>
          <w:rFonts w:ascii="微软雅黑" w:hAnsi="微软雅黑" w:hint="eastAsia"/>
        </w:rPr>
        <w:t>旁标上联系的类型（</w:t>
      </w:r>
      <w:r w:rsidR="00056C3C" w:rsidRPr="00056C3C">
        <w:rPr>
          <w:rFonts w:ascii="微软雅黑" w:hAnsi="微软雅黑"/>
        </w:rPr>
        <w:t>1:1,1:n或m:n）</w:t>
      </w:r>
    </w:p>
    <w:p w14:paraId="5E5763D0" w14:textId="06878C8A" w:rsidR="002C7DDD" w:rsidRDefault="002C7DDD" w:rsidP="00930B23">
      <w:pPr>
        <w:snapToGrid w:val="0"/>
        <w:ind w:firstLine="360"/>
        <w:rPr>
          <w:rFonts w:ascii="微软雅黑" w:hAnsi="微软雅黑"/>
        </w:rPr>
      </w:pPr>
      <w:r>
        <w:rPr>
          <w:rFonts w:ascii="微软雅黑" w:hAnsi="微软雅黑" w:hint="eastAsia"/>
        </w:rPr>
        <w:t>关系：</w:t>
      </w:r>
    </w:p>
    <w:p w14:paraId="19273897" w14:textId="77777777" w:rsidR="00AC5203" w:rsidRDefault="00AC5203" w:rsidP="00930B23">
      <w:pPr>
        <w:snapToGrid w:val="0"/>
        <w:ind w:firstLine="360"/>
        <w:rPr>
          <w:rFonts w:ascii="微软雅黑" w:hAnsi="微软雅黑" w:hint="eastAsia"/>
        </w:rPr>
      </w:pPr>
    </w:p>
    <w:p w14:paraId="29718C08" w14:textId="6729971E" w:rsidR="002C7DDD" w:rsidRDefault="002C7DDD" w:rsidP="00930B23">
      <w:pPr>
        <w:snapToGrid w:val="0"/>
        <w:ind w:firstLine="360"/>
        <w:rPr>
          <w:rFonts w:ascii="微软雅黑" w:hAnsi="微软雅黑" w:hint="eastAsia"/>
        </w:rPr>
      </w:pPr>
      <w:r>
        <w:rPr>
          <w:rFonts w:ascii="微软雅黑" w:hAnsi="微软雅黑" w:hint="eastAsia"/>
        </w:rPr>
        <w:t>1:</w:t>
      </w:r>
      <w:r>
        <w:rPr>
          <w:rFonts w:ascii="微软雅黑" w:hAnsi="微软雅黑"/>
        </w:rPr>
        <w:t>1</w:t>
      </w:r>
      <w:r w:rsidR="00D900CD">
        <w:rPr>
          <w:rFonts w:ascii="微软雅黑" w:hAnsi="微软雅黑"/>
        </w:rPr>
        <w:t xml:space="preserve"> </w:t>
      </w:r>
      <w:r w:rsidR="00D900CD">
        <w:rPr>
          <w:rFonts w:ascii="微软雅黑" w:hAnsi="微软雅黑" w:hint="eastAsia"/>
        </w:rPr>
        <w:t xml:space="preserve">： </w:t>
      </w:r>
      <w:r w:rsidR="00680B80">
        <w:rPr>
          <w:rFonts w:ascii="微软雅黑" w:hAnsi="微软雅黑"/>
        </w:rPr>
        <w:t xml:space="preserve">  </w:t>
      </w:r>
      <w:r w:rsidR="00680B80">
        <w:rPr>
          <w:rFonts w:ascii="微软雅黑" w:hAnsi="微软雅黑" w:hint="eastAsia"/>
        </w:rPr>
        <w:t>两者之间是1对1的关系，譬如： 学校的电脑和学员</w:t>
      </w:r>
    </w:p>
    <w:p w14:paraId="5BBD5A47" w14:textId="37629AC8" w:rsidR="002C7DDD" w:rsidRDefault="002C7DDD" w:rsidP="00930B23">
      <w:pPr>
        <w:snapToGrid w:val="0"/>
        <w:ind w:firstLine="360"/>
        <w:rPr>
          <w:rFonts w:ascii="微软雅黑" w:hAnsi="微软雅黑"/>
        </w:rPr>
      </w:pPr>
      <w:r>
        <w:rPr>
          <w:rFonts w:ascii="微软雅黑" w:hAnsi="微软雅黑" w:hint="eastAsia"/>
        </w:rPr>
        <w:t>1:</w:t>
      </w:r>
      <w:r>
        <w:rPr>
          <w:rFonts w:ascii="微软雅黑" w:hAnsi="微软雅黑"/>
        </w:rPr>
        <w:t>n</w:t>
      </w:r>
      <w:r w:rsidR="00680B80">
        <w:rPr>
          <w:rFonts w:ascii="微软雅黑" w:hAnsi="微软雅黑"/>
        </w:rPr>
        <w:t xml:space="preserve"> </w:t>
      </w:r>
      <w:r w:rsidR="00680B80">
        <w:rPr>
          <w:rFonts w:ascii="微软雅黑" w:hAnsi="微软雅黑" w:hint="eastAsia"/>
        </w:rPr>
        <w:t xml:space="preserve">： </w:t>
      </w:r>
      <w:r w:rsidR="00680B80">
        <w:rPr>
          <w:rFonts w:ascii="微软雅黑" w:hAnsi="微软雅黑"/>
        </w:rPr>
        <w:t xml:space="preserve">  </w:t>
      </w:r>
      <w:r w:rsidR="00680B80">
        <w:rPr>
          <w:rFonts w:ascii="微软雅黑" w:hAnsi="微软雅黑" w:hint="eastAsia"/>
        </w:rPr>
        <w:t>两者之间是1对多的关系，譬如： 教室和学员</w:t>
      </w:r>
    </w:p>
    <w:p w14:paraId="3AB1B65B" w14:textId="4E896A85" w:rsidR="002C7DDD" w:rsidRDefault="002C7DDD" w:rsidP="00930B23">
      <w:pPr>
        <w:snapToGrid w:val="0"/>
        <w:ind w:firstLine="360"/>
        <w:rPr>
          <w:rFonts w:ascii="微软雅黑" w:hAnsi="微软雅黑"/>
        </w:rPr>
      </w:pPr>
      <w:r>
        <w:rPr>
          <w:rFonts w:ascii="微软雅黑" w:hAnsi="微软雅黑" w:hint="eastAsia"/>
        </w:rPr>
        <w:t>m</w:t>
      </w:r>
      <w:r>
        <w:rPr>
          <w:rFonts w:ascii="微软雅黑" w:hAnsi="微软雅黑"/>
        </w:rPr>
        <w:t>:n</w:t>
      </w:r>
      <w:r w:rsidR="00680B80">
        <w:rPr>
          <w:rFonts w:ascii="微软雅黑" w:hAnsi="微软雅黑"/>
        </w:rPr>
        <w:t xml:space="preserve"> </w:t>
      </w:r>
      <w:r w:rsidR="00680B80">
        <w:rPr>
          <w:rFonts w:ascii="微软雅黑" w:hAnsi="微软雅黑" w:hint="eastAsia"/>
        </w:rPr>
        <w:t xml:space="preserve">： </w:t>
      </w:r>
      <w:r w:rsidR="00680B80">
        <w:rPr>
          <w:rFonts w:ascii="微软雅黑" w:hAnsi="微软雅黑"/>
        </w:rPr>
        <w:t xml:space="preserve"> </w:t>
      </w:r>
      <w:r w:rsidR="00680B80">
        <w:rPr>
          <w:rFonts w:ascii="微软雅黑" w:hAnsi="微软雅黑" w:hint="eastAsia"/>
        </w:rPr>
        <w:t>两者时间是多对多的关系，譬如：</w:t>
      </w:r>
      <w:r w:rsidR="00667C6E">
        <w:rPr>
          <w:rFonts w:ascii="微软雅黑" w:hAnsi="微软雅黑" w:hint="eastAsia"/>
        </w:rPr>
        <w:t xml:space="preserve"> </w:t>
      </w:r>
      <w:r w:rsidR="00680B80">
        <w:rPr>
          <w:rFonts w:ascii="微软雅黑" w:hAnsi="微软雅黑" w:hint="eastAsia"/>
        </w:rPr>
        <w:t>老师和学员</w:t>
      </w:r>
    </w:p>
    <w:p w14:paraId="69401A26" w14:textId="77777777" w:rsidR="002C7DDD" w:rsidRDefault="002C7DDD" w:rsidP="00930B23">
      <w:pPr>
        <w:snapToGrid w:val="0"/>
        <w:ind w:firstLine="360"/>
        <w:rPr>
          <w:rFonts w:ascii="微软雅黑" w:hAnsi="微软雅黑" w:hint="eastAsia"/>
        </w:rPr>
      </w:pPr>
    </w:p>
    <w:p w14:paraId="28BCAAAB" w14:textId="72277BFD" w:rsidR="00784012" w:rsidRDefault="00784012" w:rsidP="00784012">
      <w:pPr>
        <w:pStyle w:val="a3"/>
        <w:numPr>
          <w:ilvl w:val="0"/>
          <w:numId w:val="33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矩形：实体</w:t>
      </w:r>
    </w:p>
    <w:p w14:paraId="1F458531" w14:textId="6FCC8E9F" w:rsidR="00784012" w:rsidRDefault="00784012" w:rsidP="00784012">
      <w:pPr>
        <w:pStyle w:val="a3"/>
        <w:numPr>
          <w:ilvl w:val="0"/>
          <w:numId w:val="33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椭圆：属性</w:t>
      </w:r>
    </w:p>
    <w:p w14:paraId="26866CB3" w14:textId="518F445E" w:rsidR="00784012" w:rsidRDefault="00784012" w:rsidP="00784012">
      <w:pPr>
        <w:pStyle w:val="a3"/>
        <w:numPr>
          <w:ilvl w:val="0"/>
          <w:numId w:val="33"/>
        </w:numPr>
        <w:snapToGrid w:val="0"/>
        <w:ind w:firstLineChars="0"/>
        <w:rPr>
          <w:rFonts w:ascii="微软雅黑" w:hAnsi="微软雅黑"/>
        </w:rPr>
      </w:pPr>
      <w:r>
        <w:rPr>
          <w:rFonts w:ascii="微软雅黑" w:hAnsi="微软雅黑" w:hint="eastAsia"/>
        </w:rPr>
        <w:t>菱形：关系</w:t>
      </w:r>
    </w:p>
    <w:p w14:paraId="003EAE55" w14:textId="0B118B14" w:rsidR="002513E4" w:rsidRDefault="002513E4" w:rsidP="002513E4">
      <w:pPr>
        <w:snapToGrid w:val="0"/>
        <w:ind w:left="360"/>
        <w:rPr>
          <w:rFonts w:ascii="微软雅黑" w:hAnsi="微软雅黑"/>
        </w:rPr>
      </w:pPr>
      <w:r>
        <w:rPr>
          <w:rFonts w:ascii="微软雅黑" w:hAnsi="微软雅黑" w:hint="eastAsia"/>
        </w:rPr>
        <w:t>示例图如下：</w:t>
      </w:r>
    </w:p>
    <w:p w14:paraId="01B60518" w14:textId="77777777" w:rsidR="00F257E4" w:rsidRDefault="00F257E4" w:rsidP="00677CAA">
      <w:pPr>
        <w:ind w:firstLine="360"/>
      </w:pPr>
      <w:bookmarkStart w:id="0" w:name="_Hlk505258763"/>
    </w:p>
    <w:p w14:paraId="5963B231" w14:textId="0E8CA09E" w:rsidR="002513E4" w:rsidRPr="002513E4" w:rsidRDefault="0030313C" w:rsidP="002513E4">
      <w:pPr>
        <w:snapToGrid w:val="0"/>
        <w:ind w:left="360"/>
        <w:rPr>
          <w:rFonts w:ascii="微软雅黑" w:hAnsi="微软雅黑"/>
        </w:rPr>
      </w:pP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76672" behindDoc="0" locked="0" layoutInCell="1" allowOverlap="1" wp14:anchorId="7DD5E1E1" wp14:editId="1C57E7D3">
                <wp:simplePos x="0" y="0"/>
                <wp:positionH relativeFrom="column">
                  <wp:posOffset>4442460</wp:posOffset>
                </wp:positionH>
                <wp:positionV relativeFrom="paragraph">
                  <wp:posOffset>68580</wp:posOffset>
                </wp:positionV>
                <wp:extent cx="1059180" cy="708660"/>
                <wp:effectExtent l="0" t="0" r="26670" b="15240"/>
                <wp:wrapNone/>
                <wp:docPr id="18" name="椭圆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885269" w14:textId="4F9EA630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状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DD5E1E1" id="椭圆 18" o:spid="_x0000_s1026" style="position:absolute;left:0;text-align:left;margin-left:349.8pt;margin-top:5.4pt;width:83.4pt;height:55.8pt;z-index:2516766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" fillcolor="#4472c4 [3204]" strokecolor="#1f3763 [1604]" strokeweight="1pt">
                <v:stroke joinstyle="miter"/>
                <v:textbox>
                  <w:txbxContent>
                    <w:p w14:paraId="73885269" w14:textId="4F9EA630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状态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1E0DCDDD" wp14:editId="71C442C4">
                <wp:simplePos x="0" y="0"/>
                <wp:positionH relativeFrom="column">
                  <wp:posOffset>3299460</wp:posOffset>
                </wp:positionH>
                <wp:positionV relativeFrom="paragraph">
                  <wp:posOffset>53340</wp:posOffset>
                </wp:positionV>
                <wp:extent cx="1059180" cy="708660"/>
                <wp:effectExtent l="0" t="0" r="26670" b="15240"/>
                <wp:wrapNone/>
                <wp:docPr id="17" name="椭圆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383BFE1" w14:textId="69ACA420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房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E0DCDDD" id="椭圆 17" o:spid="_x0000_s1027" style="position:absolute;left:0;text-align:left;margin-left:259.8pt;margin-top:4.2pt;width:83.4pt;height:55.8pt;z-index:251674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7383BFE1" w14:textId="69ACA420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客房编号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58659E58" wp14:editId="4BFC0F8D">
                <wp:simplePos x="0" y="0"/>
                <wp:positionH relativeFrom="column">
                  <wp:posOffset>1729740</wp:posOffset>
                </wp:positionH>
                <wp:positionV relativeFrom="paragraph">
                  <wp:posOffset>30480</wp:posOffset>
                </wp:positionV>
                <wp:extent cx="1059180" cy="708660"/>
                <wp:effectExtent l="0" t="0" r="26670" b="15240"/>
                <wp:wrapNone/>
                <wp:docPr id="13" name="椭圆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D6C3B6B" w14:textId="003FFB80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性别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58659E58" id="椭圆 13" o:spid="_x0000_s1028" style="position:absolute;left:0;text-align:left;margin-left:136.2pt;margin-top:2.4pt;width:83.4pt;height:55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" fillcolor="#4472c4 [3204]" strokecolor="#1f3763 [1604]" strokeweight="1pt">
                <v:stroke joinstyle="miter"/>
                <v:textbox>
                  <w:txbxContent>
                    <w:p w14:paraId="4D6C3B6B" w14:textId="003FFB80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性别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120363BC" wp14:editId="066C701D">
                <wp:simplePos x="0" y="0"/>
                <wp:positionH relativeFrom="column">
                  <wp:posOffset>533400</wp:posOffset>
                </wp:positionH>
                <wp:positionV relativeFrom="paragraph">
                  <wp:posOffset>8255</wp:posOffset>
                </wp:positionV>
                <wp:extent cx="1059180" cy="708660"/>
                <wp:effectExtent l="0" t="0" r="26670" b="15240"/>
                <wp:wrapNone/>
                <wp:docPr id="12" name="椭圆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0311039" w14:textId="7B0D6F1A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姓名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20363BC" id="椭圆 12" o:spid="_x0000_s1029" style="position:absolute;left:0;text-align:left;margin-left:42pt;margin-top:.65pt;width:83.4pt;height:55.8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" fillcolor="#4472c4 [3204]" strokecolor="#1f3763 [1604]" strokeweight="1pt">
                <v:stroke joinstyle="miter"/>
                <v:textbox>
                  <w:txbxContent>
                    <w:p w14:paraId="60311039" w14:textId="7B0D6F1A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姓名</w:t>
                      </w:r>
                    </w:p>
                  </w:txbxContent>
                </v:textbox>
              </v:oval>
            </w:pict>
          </mc:Fallback>
        </mc:AlternateContent>
      </w:r>
    </w:p>
    <w:p w14:paraId="34D3F0B4" w14:textId="71638725" w:rsidR="00784012" w:rsidRPr="00784012" w:rsidRDefault="00F257E4" w:rsidP="00784012">
      <w:pPr>
        <w:snapToGrid w:val="0"/>
        <w:ind w:left="360"/>
        <w:rPr>
          <w:rFonts w:ascii="微软雅黑" w:hAnsi="微软雅黑"/>
        </w:rPr>
      </w:pP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1B257E2B" wp14:editId="441A26B6">
                <wp:simplePos x="0" y="0"/>
                <wp:positionH relativeFrom="column">
                  <wp:posOffset>-685800</wp:posOffset>
                </wp:positionH>
                <wp:positionV relativeFrom="paragraph">
                  <wp:posOffset>236220</wp:posOffset>
                </wp:positionV>
                <wp:extent cx="1059180" cy="708660"/>
                <wp:effectExtent l="0" t="0" r="26670" b="15240"/>
                <wp:wrapNone/>
                <wp:docPr id="11" name="椭圆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6A11A054" w14:textId="18FD5888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人编号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1B257E2B" id="椭圆 11" o:spid="_x0000_s1030" style="position:absolute;left:0;text-align:left;margin-left:-54pt;margin-top:18.6pt;width:83.4pt;height:55.8pt;z-index:251662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6A11A054" w14:textId="18FD5888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客人编号</w:t>
                      </w:r>
                    </w:p>
                  </w:txbxContent>
                </v:textbox>
              </v:oval>
            </w:pict>
          </mc:Fallback>
        </mc:AlternateContent>
      </w:r>
    </w:p>
    <w:p w14:paraId="790A3233" w14:textId="5C94F230" w:rsidR="00F15A7E" w:rsidRDefault="00243B1A" w:rsidP="00355D9E">
      <w:pPr>
        <w:snapToGrid w:val="0"/>
        <w:rPr>
          <w:rFonts w:ascii="微软雅黑" w:hAnsi="微软雅黑"/>
        </w:rPr>
      </w:pP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703296" behindDoc="0" locked="0" layoutInCell="1" allowOverlap="1" wp14:anchorId="4592867A" wp14:editId="0C16D8C5">
                <wp:simplePos x="0" y="0"/>
                <wp:positionH relativeFrom="column">
                  <wp:posOffset>4320540</wp:posOffset>
                </wp:positionH>
                <wp:positionV relativeFrom="paragraph">
                  <wp:posOffset>190500</wp:posOffset>
                </wp:positionV>
                <wp:extent cx="449580" cy="502920"/>
                <wp:effectExtent l="0" t="0" r="26670" b="30480"/>
                <wp:wrapNone/>
                <wp:docPr id="33" name="直接连接符 3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49580" cy="5029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6B490E7" id="直接连接符 33" o:spid="_x0000_s1026" style="position:absolute;left:0;text-align:left;flip:x;z-index:2517032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40.2pt,15pt" to="375.6pt,54.6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" strokecolor="#4472c4 [3204]" strokeweight=".5pt">
                <v:stroke joinstyle="miter"/>
              </v:line>
            </w:pict>
          </mc:Fallback>
        </mc:AlternateContent>
      </w:r>
    </w:p>
    <w:p w14:paraId="5D6AAA72" w14:textId="525CFD5C" w:rsidR="00F15A7E" w:rsidRDefault="00243B1A" w:rsidP="00355D9E">
      <w:pPr>
        <w:snapToGrid w:val="0"/>
        <w:rPr>
          <w:rFonts w:ascii="微软雅黑" w:hAnsi="微软雅黑"/>
        </w:rPr>
      </w:pP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701248" behindDoc="0" locked="0" layoutInCell="1" allowOverlap="1" wp14:anchorId="1A99F3DD" wp14:editId="41A8F9E3">
                <wp:simplePos x="0" y="0"/>
                <wp:positionH relativeFrom="column">
                  <wp:posOffset>3977640</wp:posOffset>
                </wp:positionH>
                <wp:positionV relativeFrom="paragraph">
                  <wp:posOffset>6985</wp:posOffset>
                </wp:positionV>
                <wp:extent cx="15240" cy="464820"/>
                <wp:effectExtent l="0" t="0" r="22860" b="30480"/>
                <wp:wrapNone/>
                <wp:docPr id="32" name="直接连接符 3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" cy="4648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76F411E" id="直接连接符 32" o:spid="_x0000_s1026" style="position:absolute;left:0;text-align:left;flip:x;z-index:2517012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313.2pt,.55pt" to="314.4pt,37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" strokecolor="#4472c4 [3204]" strokeweight=".5pt">
                <v:stroke joinstyle="miter"/>
              </v:line>
            </w:pict>
          </mc:Fallback>
        </mc:AlternateContent>
      </w: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93056" behindDoc="0" locked="0" layoutInCell="1" allowOverlap="1" wp14:anchorId="13986547" wp14:editId="2816C666">
                <wp:simplePos x="0" y="0"/>
                <wp:positionH relativeFrom="column">
                  <wp:posOffset>1325880</wp:posOffset>
                </wp:positionH>
                <wp:positionV relativeFrom="paragraph">
                  <wp:posOffset>6985</wp:posOffset>
                </wp:positionV>
                <wp:extent cx="739140" cy="449580"/>
                <wp:effectExtent l="0" t="0" r="22860" b="26670"/>
                <wp:wrapNone/>
                <wp:docPr id="28" name="直接连接符 2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739140" cy="4495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CAF3DE5" id="直接连接符 28" o:spid="_x0000_s1026" style="position:absolute;left:0;text-align:left;flip:x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4.4pt,.55pt" to="162.6pt,35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" strokecolor="#4472c4 [3204]" strokeweight=".5pt">
                <v:stroke joinstyle="miter"/>
              </v:line>
            </w:pict>
          </mc:Fallback>
        </mc:AlternateContent>
      </w: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91008" behindDoc="0" locked="0" layoutInCell="1" allowOverlap="1" wp14:anchorId="02E9F2E9" wp14:editId="5866D9C5">
                <wp:simplePos x="0" y="0"/>
                <wp:positionH relativeFrom="column">
                  <wp:posOffset>1036320</wp:posOffset>
                </wp:positionH>
                <wp:positionV relativeFrom="paragraph">
                  <wp:posOffset>45085</wp:posOffset>
                </wp:positionV>
                <wp:extent cx="15240" cy="434340"/>
                <wp:effectExtent l="0" t="0" r="22860" b="22860"/>
                <wp:wrapNone/>
                <wp:docPr id="27" name="直接连接符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15240" cy="4343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1C25133" id="直接连接符 27" o:spid="_x0000_s1026" style="position:absolute;left:0;text-align:left;flip:x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1.6pt,3.55pt" to="82.8pt,37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" strokecolor="#4472c4 [3204]" strokeweight=".5pt">
                <v:stroke joinstyle="miter"/>
              </v:line>
            </w:pict>
          </mc:Fallback>
        </mc:AlternateContent>
      </w:r>
    </w:p>
    <w:p w14:paraId="545E8009" w14:textId="5470860A" w:rsidR="00F15A7E" w:rsidRDefault="004C3454" w:rsidP="00355D9E">
      <w:pPr>
        <w:snapToGrid w:val="0"/>
        <w:rPr>
          <w:rFonts w:ascii="微软雅黑" w:hAnsi="微软雅黑"/>
        </w:rPr>
      </w:pP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78720" behindDoc="0" locked="0" layoutInCell="1" allowOverlap="1" wp14:anchorId="78F369FC" wp14:editId="02ADDEDE">
                <wp:simplePos x="0" y="0"/>
                <wp:positionH relativeFrom="column">
                  <wp:posOffset>5135880</wp:posOffset>
                </wp:positionH>
                <wp:positionV relativeFrom="paragraph">
                  <wp:posOffset>6985</wp:posOffset>
                </wp:positionV>
                <wp:extent cx="1059180" cy="708660"/>
                <wp:effectExtent l="0" t="0" r="26670" b="15240"/>
                <wp:wrapNone/>
                <wp:docPr id="19" name="椭圆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1A66E9E2" w14:textId="560D19AB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类型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8F369FC" id="椭圆 19" o:spid="_x0000_s1031" style="position:absolute;left:0;text-align:left;margin-left:404.4pt;margin-top:.55pt;width:83.4pt;height:55.8pt;z-index:251678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" fillcolor="#4472c4 [3204]" strokecolor="#1f3763 [1604]" strokeweight="1pt">
                <v:stroke joinstyle="miter"/>
                <v:textbox>
                  <w:txbxContent>
                    <w:p w14:paraId="1A66E9E2" w14:textId="560D19AB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类型</w:t>
                      </w:r>
                    </w:p>
                  </w:txbxContent>
                </v:textbox>
              </v:oval>
            </w:pict>
          </mc:Fallback>
        </mc:AlternateContent>
      </w:r>
      <w:r w:rsidR="003620B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14560" behindDoc="0" locked="0" layoutInCell="1" allowOverlap="1" wp14:anchorId="0FFDAB8C" wp14:editId="64BBF9DD">
                <wp:simplePos x="0" y="0"/>
                <wp:positionH relativeFrom="column">
                  <wp:posOffset>3261360</wp:posOffset>
                </wp:positionH>
                <wp:positionV relativeFrom="paragraph">
                  <wp:posOffset>137795</wp:posOffset>
                </wp:positionV>
                <wp:extent cx="304800" cy="297180"/>
                <wp:effectExtent l="0" t="0" r="0" b="7620"/>
                <wp:wrapNone/>
                <wp:docPr id="40" name="文本框 4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800" cy="297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1DA799FC" w14:textId="547C8183" w:rsidR="003620BC" w:rsidRDefault="00B153FE" w:rsidP="003620BC">
                            <w:r>
                              <w:t>n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0FFDAB8C" id="_x0000_t202" coordsize="21600,21600" o:spt="202" path="m,l,21600r21600,l21600,xe">
                <v:stroke joinstyle="miter"/>
                <v:path gradientshapeok="t" o:connecttype="rect"/>
              </v:shapetype>
              <v:shape id="文本框 40" o:spid="_x0000_s1032" type="#_x0000_t202" style="position:absolute;left:0;text-align:left;margin-left:256.8pt;margin-top:10.85pt;width:24pt;height:23.4pt;z-index:25171456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" fillcolor="white [3201]" stroked="f" strokeweight=".5pt">
                <v:textbox>
                  <w:txbxContent>
                    <w:p w14:paraId="1DA799FC" w14:textId="547C8183" w:rsidR="003620BC" w:rsidRDefault="00B153FE" w:rsidP="003620BC">
                      <w:r>
                        <w:t>n</w:t>
                      </w:r>
                    </w:p>
                  </w:txbxContent>
                </v:textbox>
              </v:shape>
            </w:pict>
          </mc:Fallback>
        </mc:AlternateContent>
      </w:r>
      <w:r w:rsidR="003620B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 wp14:anchorId="457085BC" wp14:editId="521AAAD9">
                <wp:simplePos x="0" y="0"/>
                <wp:positionH relativeFrom="column">
                  <wp:posOffset>1645920</wp:posOffset>
                </wp:positionH>
                <wp:positionV relativeFrom="paragraph">
                  <wp:posOffset>159385</wp:posOffset>
                </wp:positionV>
                <wp:extent cx="304800" cy="297180"/>
                <wp:effectExtent l="0" t="0" r="0" b="7620"/>
                <wp:wrapNone/>
                <wp:docPr id="39" name="文本框 3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04800" cy="297180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 w="6350">
                          <a:noFill/>
                        </a:ln>
                      </wps:spPr>
                      <wps:txbx>
                        <w:txbxContent>
                          <w:p w14:paraId="04678E66" w14:textId="026915D9" w:rsidR="003620BC" w:rsidRDefault="00B153FE">
                            <w:r>
                              <w:t>m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57085BC" id="文本框 39" o:spid="_x0000_s1033" type="#_x0000_t202" style="position:absolute;left:0;text-align:left;margin-left:129.6pt;margin-top:12.55pt;width:24pt;height:23.4pt;z-index:2517125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" fillcolor="white [3201]" stroked="f" strokeweight=".5pt">
                <v:textbox>
                  <w:txbxContent>
                    <w:p w14:paraId="04678E66" w14:textId="026915D9" w:rsidR="003620BC" w:rsidRDefault="00B153FE">
                      <w:r>
                        <w:t>m</w:t>
                      </w:r>
                    </w:p>
                  </w:txbxContent>
                </v:textbox>
              </v:shape>
            </w:pict>
          </mc:Fallback>
        </mc:AlternateContent>
      </w:r>
      <w:r w:rsidR="00F257E4"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86912" behindDoc="0" locked="0" layoutInCell="1" allowOverlap="1" wp14:anchorId="5FDDF987" wp14:editId="1C4CB067">
                <wp:simplePos x="0" y="0"/>
                <wp:positionH relativeFrom="column">
                  <wp:posOffset>251460</wp:posOffset>
                </wp:positionH>
                <wp:positionV relativeFrom="paragraph">
                  <wp:posOffset>6985</wp:posOffset>
                </wp:positionV>
                <wp:extent cx="449580" cy="266700"/>
                <wp:effectExtent l="0" t="0" r="26670" b="19050"/>
                <wp:wrapNone/>
                <wp:docPr id="24" name="直接连接符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49580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551D6F1" id="直接连接符 24" o:spid="_x0000_s1026" style="position:absolute;left:0;text-align:lef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9.8pt,.55pt" to="55.2pt,21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" strokecolor="#4472c4 [3204]" strokeweight=".5pt">
                <v:stroke joinstyle="miter"/>
              </v:line>
            </w:pict>
          </mc:Fallback>
        </mc:AlternateContent>
      </w:r>
      <w:r w:rsidR="008A2989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5888" behindDoc="0" locked="0" layoutInCell="1" allowOverlap="1" wp14:anchorId="1A6F7C37" wp14:editId="78268931">
                <wp:simplePos x="0" y="0"/>
                <wp:positionH relativeFrom="margin">
                  <wp:align>center</wp:align>
                </wp:positionH>
                <wp:positionV relativeFrom="paragraph">
                  <wp:posOffset>29845</wp:posOffset>
                </wp:positionV>
                <wp:extent cx="1226820" cy="883920"/>
                <wp:effectExtent l="19050" t="19050" r="11430" b="30480"/>
                <wp:wrapNone/>
                <wp:docPr id="23" name="菱形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226820" cy="883920"/>
                        </a:xfrm>
                        <a:prstGeom prst="diamond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5C51F88" w14:textId="0D78A40B" w:rsidR="008A2989" w:rsidRDefault="008A2989" w:rsidP="008A2989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入住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A6F7C37" id="_x0000_t4" coordsize="21600,21600" o:spt="4" path="m10800,l,10800,10800,21600,21600,10800xe">
                <v:stroke joinstyle="miter"/>
                <v:path gradientshapeok="t" o:connecttype="rect" textboxrect="5400,5400,16200,16200"/>
              </v:shapetype>
              <v:shape id="菱形 23" o:spid="_x0000_s1034" type="#_x0000_t4" style="position:absolute;left:0;text-align:left;margin-left:0;margin-top:2.35pt;width:96.6pt;height:69.6pt;z-index:251685888;visibility:visible;mso-wrap-style:square;mso-height-percent:0;mso-wrap-distance-left:9pt;mso-wrap-distance-top:0;mso-wrap-distance-right:9pt;mso-wrap-distance-bottom:0;mso-position-horizontal:center;mso-position-horizontal-relative:margin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" fillcolor="#4472c4 [3204]" strokecolor="#1f3763 [1604]" strokeweight="1pt">
                <v:textbox>
                  <w:txbxContent>
                    <w:p w14:paraId="75C51F88" w14:textId="0D78A40B" w:rsidR="008A2989" w:rsidRDefault="008A2989" w:rsidP="008A2989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入住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0E1663FE" w14:textId="31EE71B2" w:rsidR="00F15A7E" w:rsidRDefault="004C3454" w:rsidP="00355D9E">
      <w:pPr>
        <w:snapToGrid w:val="0"/>
        <w:rPr>
          <w:rFonts w:ascii="微软雅黑" w:hAnsi="微软雅黑"/>
        </w:rPr>
      </w:pP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705344" behindDoc="0" locked="0" layoutInCell="1" allowOverlap="1" wp14:anchorId="421D3AD7" wp14:editId="238C923B">
                <wp:simplePos x="0" y="0"/>
                <wp:positionH relativeFrom="margin">
                  <wp:align>right</wp:align>
                </wp:positionH>
                <wp:positionV relativeFrom="paragraph">
                  <wp:posOffset>146685</wp:posOffset>
                </wp:positionV>
                <wp:extent cx="807720" cy="106680"/>
                <wp:effectExtent l="0" t="0" r="11430" b="26670"/>
                <wp:wrapNone/>
                <wp:docPr id="34" name="直接连接符 3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807720" cy="1066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AC59EA3" id="直接连接符 34" o:spid="_x0000_s1026" style="position:absolute;left:0;text-align:left;flip:x;z-index:25170534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" from="12.4pt,11.55pt" to="76pt,19.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" strokecolor="#4472c4 [3204]" strokeweight=".5pt">
                <v:stroke joinstyle="miter"/>
                <w10:wrap anchorx="margin"/>
              </v:line>
            </w:pict>
          </mc:Fallback>
        </mc:AlternateContent>
      </w:r>
      <w:r w:rsidR="00F257E4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 wp14:anchorId="07958D0C" wp14:editId="5F92FA02">
                <wp:simplePos x="0" y="0"/>
                <wp:positionH relativeFrom="column">
                  <wp:posOffset>-670560</wp:posOffset>
                </wp:positionH>
                <wp:positionV relativeFrom="paragraph">
                  <wp:posOffset>236220</wp:posOffset>
                </wp:positionV>
                <wp:extent cx="1059180" cy="708660"/>
                <wp:effectExtent l="0" t="0" r="26670" b="15240"/>
                <wp:wrapNone/>
                <wp:docPr id="14" name="椭圆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77207242" w14:textId="0CDA5161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身份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07958D0C" id="椭圆 14" o:spid="_x0000_s1035" style="position:absolute;left:0;text-align:left;margin-left:-52.8pt;margin-top:18.6pt;width:83.4pt;height:55.8pt;z-index:2516684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" fillcolor="#4472c4 [3204]" strokecolor="#1f3763 [1604]" strokeweight="1pt">
                <v:stroke joinstyle="miter"/>
                <v:textbox>
                  <w:txbxContent>
                    <w:p w14:paraId="77207242" w14:textId="0CDA5161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身份证</w:t>
                      </w:r>
                    </w:p>
                  </w:txbxContent>
                </v:textbox>
              </v:oval>
            </w:pict>
          </mc:Fallback>
        </mc:AlternateContent>
      </w:r>
      <w:r w:rsidR="0030313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5D64D47" wp14:editId="08A685AC">
                <wp:simplePos x="0" y="0"/>
                <wp:positionH relativeFrom="column">
                  <wp:posOffset>3619500</wp:posOffset>
                </wp:positionH>
                <wp:positionV relativeFrom="paragraph">
                  <wp:posOffset>7620</wp:posOffset>
                </wp:positionV>
                <wp:extent cx="838200" cy="464820"/>
                <wp:effectExtent l="0" t="0" r="19050" b="11430"/>
                <wp:wrapNone/>
                <wp:docPr id="10" name="矩形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4648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B7BEA27" w14:textId="5253280F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房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5D64D47" id="矩形 10" o:spid="_x0000_s1036" style="position:absolute;left:0;text-align:left;margin-left:285pt;margin-top:.6pt;width:66pt;height:36.6pt;z-index:251661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" fillcolor="#5b9bd5 [3208]" strokecolor="#1f4d78 [1608]" strokeweight="1pt">
                <v:textbox>
                  <w:txbxContent>
                    <w:p w14:paraId="3B7BEA27" w14:textId="5253280F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客房</w:t>
                      </w:r>
                    </w:p>
                  </w:txbxContent>
                </v:textbox>
              </v:rect>
            </w:pict>
          </mc:Fallback>
        </mc:AlternateContent>
      </w:r>
      <w:r w:rsidR="0030313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79F5B4B9" wp14:editId="1FAEB799">
                <wp:simplePos x="0" y="0"/>
                <wp:positionH relativeFrom="column">
                  <wp:posOffset>701040</wp:posOffset>
                </wp:positionH>
                <wp:positionV relativeFrom="paragraph">
                  <wp:posOffset>6985</wp:posOffset>
                </wp:positionV>
                <wp:extent cx="838200" cy="464820"/>
                <wp:effectExtent l="0" t="0" r="19050" b="11430"/>
                <wp:wrapNone/>
                <wp:docPr id="7" name="矩形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838200" cy="46482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5">
                            <a:shade val="50000"/>
                          </a:schemeClr>
                        </a:lnRef>
                        <a:fillRef idx="1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038446" w14:textId="4A49A753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客人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79F5B4B9" id="矩形 7" o:spid="_x0000_s1037" style="position:absolute;left:0;text-align:left;margin-left:55.2pt;margin-top:.55pt;width:66pt;height:36.6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" fillcolor="#5b9bd5 [3208]" strokecolor="#1f4d78 [1608]" strokeweight="1pt">
                <v:textbox>
                  <w:txbxContent>
                    <w:p w14:paraId="2E038446" w14:textId="4A49A753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客人</w:t>
                      </w:r>
                    </w:p>
                  </w:txbxContent>
                </v:textbox>
              </v:rect>
            </w:pict>
          </mc:Fallback>
        </mc:AlternateContent>
      </w:r>
    </w:p>
    <w:p w14:paraId="7AE935E4" w14:textId="086A14C8" w:rsidR="00F15A7E" w:rsidRDefault="004C3454" w:rsidP="00355D9E">
      <w:pPr>
        <w:snapToGrid w:val="0"/>
        <w:rPr>
          <w:rFonts w:ascii="微软雅黑" w:hAnsi="微软雅黑"/>
        </w:rPr>
      </w:pP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707392" behindDoc="0" locked="0" layoutInCell="1" allowOverlap="1" wp14:anchorId="3FEAC743" wp14:editId="291F2365">
                <wp:simplePos x="0" y="0"/>
                <wp:positionH relativeFrom="margin">
                  <wp:posOffset>4419600</wp:posOffset>
                </wp:positionH>
                <wp:positionV relativeFrom="paragraph">
                  <wp:posOffset>207645</wp:posOffset>
                </wp:positionV>
                <wp:extent cx="586740" cy="434340"/>
                <wp:effectExtent l="0" t="0" r="22860" b="22860"/>
                <wp:wrapNone/>
                <wp:docPr id="35" name="直接连接符 3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586740" cy="4343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3086AE9" id="直接连接符 35" o:spid="_x0000_s1026" style="position:absolute;left:0;text-align:left;flip:x y;z-index:25170739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348pt,16.35pt" to="394.2pt,50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" strokecolor="#4472c4 [3204]" strokeweight=".5pt">
                <v:stroke joinstyle="miter"/>
                <w10:wrap anchorx="margin"/>
              </v:line>
            </w:pict>
          </mc:Fallback>
        </mc:AlternateContent>
      </w:r>
      <w:r w:rsidR="00F257E4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 wp14:anchorId="049325CE" wp14:editId="50095E95">
                <wp:simplePos x="0" y="0"/>
                <wp:positionH relativeFrom="column">
                  <wp:posOffset>137160</wp:posOffset>
                </wp:positionH>
                <wp:positionV relativeFrom="paragraph">
                  <wp:posOffset>174625</wp:posOffset>
                </wp:positionV>
                <wp:extent cx="655320" cy="373380"/>
                <wp:effectExtent l="0" t="0" r="30480" b="26670"/>
                <wp:wrapNone/>
                <wp:docPr id="25" name="直接连接符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655320" cy="37338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5911A1B" id="直接连接符 25" o:spid="_x0000_s1026" style="position:absolute;left:0;text-align:left;flip:y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.8pt,13.75pt" to="62.4pt,4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" strokecolor="#4472c4 [3204]" strokeweight=".5pt">
                <v:stroke joinstyle="miter"/>
              </v:line>
            </w:pict>
          </mc:Fallback>
        </mc:AlternateContent>
      </w:r>
      <w:r w:rsidR="00243B1A"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99200" behindDoc="0" locked="0" layoutInCell="1" allowOverlap="1" wp14:anchorId="40D6C04A" wp14:editId="13CE95D5">
                <wp:simplePos x="0" y="0"/>
                <wp:positionH relativeFrom="column">
                  <wp:posOffset>3208020</wp:posOffset>
                </wp:positionH>
                <wp:positionV relativeFrom="paragraph">
                  <wp:posOffset>6985</wp:posOffset>
                </wp:positionV>
                <wp:extent cx="419100" cy="7620"/>
                <wp:effectExtent l="0" t="0" r="19050" b="30480"/>
                <wp:wrapNone/>
                <wp:docPr id="31" name="直接连接符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419100" cy="76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46653AB0" id="直接连接符 31" o:spid="_x0000_s1026" style="position:absolute;left:0;text-align:left;flip:x;z-index:2516992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52.6pt,.55pt" to="285.6pt,1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" strokecolor="#4472c4 [3204]" strokeweight=".5pt">
                <v:stroke joinstyle="miter"/>
              </v:line>
            </w:pict>
          </mc:Fallback>
        </mc:AlternateContent>
      </w:r>
      <w:r w:rsidR="00243B1A"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97152" behindDoc="0" locked="0" layoutInCell="1" allowOverlap="1" wp14:anchorId="6C9ED8A5" wp14:editId="5D226A41">
                <wp:simplePos x="0" y="0"/>
                <wp:positionH relativeFrom="margin">
                  <wp:posOffset>1531620</wp:posOffset>
                </wp:positionH>
                <wp:positionV relativeFrom="paragraph">
                  <wp:posOffset>6985</wp:posOffset>
                </wp:positionV>
                <wp:extent cx="541020" cy="15240"/>
                <wp:effectExtent l="0" t="0" r="30480" b="22860"/>
                <wp:wrapNone/>
                <wp:docPr id="30" name="直接连接符 3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41020" cy="1524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F81520" id="直接连接符 30" o:spid="_x0000_s1026" style="position:absolute;left:0;text-align:left;z-index:251697152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120.6pt,.55pt" to="163.2pt,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" strokecolor="#4472c4 [3204]" strokeweight=".5pt">
                <v:stroke joinstyle="miter"/>
                <w10:wrap anchorx="margin"/>
              </v:line>
            </w:pict>
          </mc:Fallback>
        </mc:AlternateContent>
      </w:r>
    </w:p>
    <w:p w14:paraId="32782FF8" w14:textId="68ABFD3E" w:rsidR="00F15A7E" w:rsidRDefault="004C3454" w:rsidP="00355D9E">
      <w:pPr>
        <w:snapToGrid w:val="0"/>
        <w:rPr>
          <w:rFonts w:ascii="微软雅黑" w:hAnsi="微软雅黑"/>
        </w:rPr>
      </w:pPr>
      <w:r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709440" behindDoc="0" locked="0" layoutInCell="1" allowOverlap="1" wp14:anchorId="757AC0AB" wp14:editId="13EE699B">
                <wp:simplePos x="0" y="0"/>
                <wp:positionH relativeFrom="margin">
                  <wp:posOffset>3977640</wp:posOffset>
                </wp:positionH>
                <wp:positionV relativeFrom="paragraph">
                  <wp:posOffset>9525</wp:posOffset>
                </wp:positionV>
                <wp:extent cx="60960" cy="266700"/>
                <wp:effectExtent l="0" t="0" r="34290" b="19050"/>
                <wp:wrapNone/>
                <wp:docPr id="36" name="直接连接符 3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0960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64EA92D" id="直接连接符 36" o:spid="_x0000_s1026" style="position:absolute;left:0;text-align:left;flip:x;z-index:251709440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from="313.2pt,.75pt" to="318pt,21.7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" strokecolor="#4472c4 [3204]" strokeweight=".5pt">
                <v:stroke joinstyle="miter"/>
                <w10:wrap anchorx="margin"/>
              </v:line>
            </w:pict>
          </mc:Fallback>
        </mc:AlternateContent>
      </w:r>
      <w:r w:rsidR="00243B1A">
        <w:rPr>
          <w:rFonts w:ascii="微软雅黑" w:hAnsi="微软雅黑"/>
          <w:noProof/>
        </w:rPr>
        <mc:AlternateContent>
          <mc:Choice Requires="wps">
            <w:drawing>
              <wp:anchor distT="0" distB="0" distL="114300" distR="114300" simplePos="0" relativeHeight="251695104" behindDoc="0" locked="0" layoutInCell="1" allowOverlap="1" wp14:anchorId="323BAD3C" wp14:editId="6B5C7B4F">
                <wp:simplePos x="0" y="0"/>
                <wp:positionH relativeFrom="column">
                  <wp:posOffset>1394460</wp:posOffset>
                </wp:positionH>
                <wp:positionV relativeFrom="paragraph">
                  <wp:posOffset>13970</wp:posOffset>
                </wp:positionV>
                <wp:extent cx="601980" cy="312420"/>
                <wp:effectExtent l="0" t="0" r="26670" b="30480"/>
                <wp:wrapNone/>
                <wp:docPr id="29" name="直接连接符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601980" cy="31242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873411" id="直接连接符 29" o:spid="_x0000_s1026" style="position:absolute;left:0;text-align:left;flip:x y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09.8pt,1.1pt" to="157.2pt,25.7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" strokecolor="#4472c4 [3204]" strokeweight=".5pt">
                <v:stroke joinstyle="miter"/>
              </v:line>
            </w:pict>
          </mc:Fallback>
        </mc:AlternateContent>
      </w:r>
      <w:r w:rsidR="00243B1A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8960" behindDoc="0" locked="0" layoutInCell="1" allowOverlap="1" wp14:anchorId="638A332E" wp14:editId="78567902">
                <wp:simplePos x="0" y="0"/>
                <wp:positionH relativeFrom="column">
                  <wp:posOffset>1074420</wp:posOffset>
                </wp:positionH>
                <wp:positionV relativeFrom="paragraph">
                  <wp:posOffset>6350</wp:posOffset>
                </wp:positionV>
                <wp:extent cx="0" cy="266700"/>
                <wp:effectExtent l="0" t="0" r="38100" b="19050"/>
                <wp:wrapNone/>
                <wp:docPr id="26" name="直接连接符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0" cy="26670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0315F17" id="直接连接符 26" o:spid="_x0000_s1026" style="position:absolute;left:0;text-align:left;flip:x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4.6pt,.5pt" to="84.6pt,21.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" strokecolor="#4472c4 [3204]" strokeweight=".5pt">
                <v:stroke joinstyle="miter"/>
              </v:line>
            </w:pict>
          </mc:Fallback>
        </mc:AlternateContent>
      </w:r>
    </w:p>
    <w:p w14:paraId="123F3EBD" w14:textId="1058FA98" w:rsidR="00F15A7E" w:rsidRDefault="004C3454" w:rsidP="00355D9E">
      <w:pPr>
        <w:snapToGrid w:val="0"/>
        <w:rPr>
          <w:rFonts w:ascii="微软雅黑" w:hAnsi="微软雅黑"/>
        </w:rPr>
      </w:pPr>
      <w:r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0768" behindDoc="0" locked="0" layoutInCell="1" allowOverlap="1" wp14:anchorId="29E1CEED" wp14:editId="33F88336">
                <wp:simplePos x="0" y="0"/>
                <wp:positionH relativeFrom="column">
                  <wp:posOffset>4792980</wp:posOffset>
                </wp:positionH>
                <wp:positionV relativeFrom="paragraph">
                  <wp:posOffset>6985</wp:posOffset>
                </wp:positionV>
                <wp:extent cx="1059180" cy="708660"/>
                <wp:effectExtent l="0" t="0" r="26670" b="15240"/>
                <wp:wrapNone/>
                <wp:docPr id="20" name="椭圆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A9D37A4" w14:textId="6C3A7189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价格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29E1CEED" id="椭圆 20" o:spid="_x0000_s1038" style="position:absolute;left:0;text-align:left;margin-left:377.4pt;margin-top:.55pt;width:83.4pt;height:55.8pt;z-index:2516807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3A9D37A4" w14:textId="6C3A7189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价格</w:t>
                      </w:r>
                    </w:p>
                  </w:txbxContent>
                </v:textbox>
              </v:oval>
            </w:pict>
          </mc:Fallback>
        </mc:AlternateContent>
      </w:r>
      <w:r w:rsidR="0030313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84864" behindDoc="0" locked="0" layoutInCell="1" allowOverlap="1" wp14:anchorId="3B3286F4" wp14:editId="269FB0C1">
                <wp:simplePos x="0" y="0"/>
                <wp:positionH relativeFrom="column">
                  <wp:posOffset>3406140</wp:posOffset>
                </wp:positionH>
                <wp:positionV relativeFrom="paragraph">
                  <wp:posOffset>6350</wp:posOffset>
                </wp:positionV>
                <wp:extent cx="1059180" cy="708660"/>
                <wp:effectExtent l="0" t="0" r="26670" b="15240"/>
                <wp:wrapNone/>
                <wp:docPr id="22" name="椭圆 2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4A061F60" w14:textId="219D16EF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床位数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B3286F4" id="椭圆 22" o:spid="_x0000_s1039" style="position:absolute;left:0;text-align:left;margin-left:268.2pt;margin-top:.5pt;width:83.4pt;height:55.8pt;z-index:251684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" fillcolor="#4472c4 [3204]" strokecolor="#1f3763 [1604]" strokeweight="1pt">
                <v:stroke joinstyle="miter"/>
                <v:textbox>
                  <w:txbxContent>
                    <w:p w14:paraId="4A061F60" w14:textId="219D16EF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床位数</w:t>
                      </w:r>
                    </w:p>
                  </w:txbxContent>
                </v:textbox>
              </v:oval>
            </w:pict>
          </mc:Fallback>
        </mc:AlternateContent>
      </w:r>
      <w:r w:rsidR="0030313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 wp14:anchorId="370B00F4" wp14:editId="3AF5D6D6">
                <wp:simplePos x="0" y="0"/>
                <wp:positionH relativeFrom="column">
                  <wp:posOffset>1744980</wp:posOffset>
                </wp:positionH>
                <wp:positionV relativeFrom="paragraph">
                  <wp:posOffset>6985</wp:posOffset>
                </wp:positionV>
                <wp:extent cx="1059180" cy="708660"/>
                <wp:effectExtent l="0" t="0" r="26670" b="15240"/>
                <wp:wrapNone/>
                <wp:docPr id="16" name="椭圆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375F7284" w14:textId="2D3362DA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地址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370B00F4" id="椭圆 16" o:spid="_x0000_s1040" style="position:absolute;left:0;text-align:left;margin-left:137.4pt;margin-top:.55pt;width:83.4pt;height:55.8pt;z-index:251672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" fillcolor="#4472c4 [3204]" strokecolor="#1f3763 [1604]" strokeweight="1pt">
                <v:stroke joinstyle="miter"/>
                <v:textbox>
                  <w:txbxContent>
                    <w:p w14:paraId="375F7284" w14:textId="2D3362DA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地址</w:t>
                      </w:r>
                    </w:p>
                  </w:txbxContent>
                </v:textbox>
              </v:oval>
            </w:pict>
          </mc:Fallback>
        </mc:AlternateContent>
      </w:r>
      <w:r w:rsidR="0030313C">
        <w:rPr>
          <w:rFonts w:ascii="微软雅黑" w:hAnsi="微软雅黑" w:hint="eastAsia"/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7CC3A9A6" wp14:editId="211EB6EF">
                <wp:simplePos x="0" y="0"/>
                <wp:positionH relativeFrom="column">
                  <wp:posOffset>533400</wp:posOffset>
                </wp:positionH>
                <wp:positionV relativeFrom="paragraph">
                  <wp:posOffset>22225</wp:posOffset>
                </wp:positionV>
                <wp:extent cx="1059180" cy="708660"/>
                <wp:effectExtent l="0" t="0" r="26670" b="15240"/>
                <wp:wrapNone/>
                <wp:docPr id="15" name="椭圆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1059180" cy="708660"/>
                        </a:xfrm>
                        <a:prstGeom prst="ellipse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14:paraId="2E473E77" w14:textId="3DDD51AF" w:rsidR="0030313C" w:rsidRDefault="0030313C" w:rsidP="0030313C">
                            <w:pPr>
                              <w:jc w:val="center"/>
                            </w:pPr>
                            <w:r>
                              <w:rPr>
                                <w:rFonts w:hint="eastAsia"/>
                              </w:rPr>
                              <w:t>电话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oval w14:anchorId="7CC3A9A6" id="椭圆 15" o:spid="_x0000_s1041" style="position:absolute;left:0;text-align:left;margin-left:42pt;margin-top:1.75pt;width:83.4pt;height:55.8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" fillcolor="#4472c4 [3204]" strokecolor="#1f3763 [1604]" strokeweight="1pt">
                <v:stroke joinstyle="miter"/>
                <v:textbox>
                  <w:txbxContent>
                    <w:p w14:paraId="2E473E77" w14:textId="3DDD51AF" w:rsidR="0030313C" w:rsidRDefault="0030313C" w:rsidP="0030313C">
                      <w:pPr>
                        <w:jc w:val="center"/>
                      </w:pPr>
                      <w:r>
                        <w:rPr>
                          <w:rFonts w:hint="eastAsia"/>
                        </w:rPr>
                        <w:t>电话</w:t>
                      </w:r>
                    </w:p>
                  </w:txbxContent>
                </v:textbox>
              </v:oval>
            </w:pict>
          </mc:Fallback>
        </mc:AlternateContent>
      </w:r>
    </w:p>
    <w:p w14:paraId="697B8ACC" w14:textId="5949C6A0" w:rsidR="00F257E4" w:rsidRDefault="00F257E4" w:rsidP="00355D9E">
      <w:pPr>
        <w:snapToGrid w:val="0"/>
        <w:rPr>
          <w:rFonts w:ascii="微软雅黑" w:hAnsi="微软雅黑"/>
        </w:rPr>
      </w:pPr>
    </w:p>
    <w:p w14:paraId="6D12E2E6" w14:textId="442708CC" w:rsidR="00F257E4" w:rsidRDefault="00F257E4" w:rsidP="00355D9E">
      <w:pPr>
        <w:snapToGrid w:val="0"/>
        <w:rPr>
          <w:rFonts w:ascii="微软雅黑" w:hAnsi="微软雅黑"/>
        </w:rPr>
      </w:pPr>
    </w:p>
    <w:bookmarkEnd w:id="0"/>
    <w:p w14:paraId="366417D1" w14:textId="6F54C57A" w:rsidR="00F257E4" w:rsidRDefault="00F257E4" w:rsidP="00355D9E">
      <w:pPr>
        <w:snapToGrid w:val="0"/>
        <w:rPr>
          <w:rFonts w:ascii="微软雅黑" w:hAnsi="微软雅黑"/>
        </w:rPr>
      </w:pPr>
    </w:p>
    <w:p w14:paraId="2FF9B0A3" w14:textId="6130370D" w:rsidR="00F257E4" w:rsidRDefault="00F257E4" w:rsidP="00355D9E">
      <w:pPr>
        <w:snapToGrid w:val="0"/>
        <w:rPr>
          <w:rFonts w:ascii="微软雅黑" w:hAnsi="微软雅黑"/>
        </w:rPr>
      </w:pPr>
    </w:p>
    <w:p w14:paraId="11BCD726" w14:textId="77777777" w:rsidR="00627D8A" w:rsidRDefault="00627D8A" w:rsidP="00355D9E">
      <w:pPr>
        <w:snapToGrid w:val="0"/>
        <w:rPr>
          <w:rFonts w:ascii="微软雅黑" w:hAnsi="微软雅黑"/>
        </w:rPr>
      </w:pPr>
    </w:p>
    <w:p w14:paraId="088F902F" w14:textId="3AA30213" w:rsidR="00E95C85" w:rsidRDefault="00F27870" w:rsidP="00E95C85">
      <w:pPr>
        <w:pStyle w:val="1"/>
        <w:numPr>
          <w:ilvl w:val="0"/>
          <w:numId w:val="32"/>
        </w:numPr>
      </w:pPr>
      <w:r>
        <w:rPr>
          <w:rFonts w:hint="eastAsia"/>
        </w:rPr>
        <w:lastRenderedPageBreak/>
        <w:t>关系</w:t>
      </w:r>
      <w:r w:rsidR="008C6D78">
        <w:rPr>
          <w:rFonts w:hint="eastAsia"/>
        </w:rPr>
        <w:t>数据库设计</w:t>
      </w:r>
    </w:p>
    <w:p w14:paraId="1A937570" w14:textId="7A095F7A" w:rsidR="0057780B" w:rsidRDefault="00277290" w:rsidP="00277290">
      <w:pPr>
        <w:pStyle w:val="2"/>
        <w:numPr>
          <w:ilvl w:val="0"/>
          <w:numId w:val="41"/>
        </w:numPr>
      </w:pPr>
      <w:r w:rsidRPr="00277290">
        <w:rPr>
          <w:rFonts w:hint="eastAsia"/>
        </w:rPr>
        <w:t>三大范式</w:t>
      </w:r>
    </w:p>
    <w:p w14:paraId="54A0CC1F" w14:textId="6A0C9730" w:rsidR="00B1772E" w:rsidRPr="00313A18" w:rsidRDefault="00B1772E" w:rsidP="00B1772E">
      <w:pPr>
        <w:pStyle w:val="a3"/>
        <w:numPr>
          <w:ilvl w:val="0"/>
          <w:numId w:val="42"/>
        </w:numPr>
        <w:ind w:firstLineChars="0"/>
        <w:rPr>
          <w:rFonts w:ascii="微软雅黑" w:hAnsi="微软雅黑"/>
        </w:rPr>
      </w:pPr>
      <w:r w:rsidRPr="00313A18">
        <w:rPr>
          <w:rFonts w:ascii="微软雅黑" w:hAnsi="微软雅黑" w:hint="eastAsia"/>
        </w:rPr>
        <w:t>第一范式（</w:t>
      </w:r>
      <w:r w:rsidRPr="00313A18">
        <w:rPr>
          <w:rFonts w:ascii="微软雅黑" w:hAnsi="微软雅黑"/>
        </w:rPr>
        <w:t>1NF）：数据表中的每一列（每个字段）必须是不可拆分的最小单元，也就是确保每一列的原子性；</w:t>
      </w:r>
    </w:p>
    <w:p w14:paraId="001104A0" w14:textId="19FF91F0" w:rsidR="00E341A4" w:rsidRDefault="00E341A4" w:rsidP="00E341A4">
      <w:pPr>
        <w:pStyle w:val="a3"/>
        <w:numPr>
          <w:ilvl w:val="0"/>
          <w:numId w:val="42"/>
        </w:numPr>
        <w:ind w:firstLineChars="0"/>
        <w:rPr>
          <w:rFonts w:ascii="微软雅黑" w:hAnsi="微软雅黑"/>
        </w:rPr>
      </w:pPr>
      <w:r w:rsidRPr="00313A18">
        <w:rPr>
          <w:rFonts w:ascii="微软雅黑" w:hAnsi="微软雅黑" w:hint="eastAsia"/>
        </w:rPr>
        <w:t>第二范式（</w:t>
      </w:r>
      <w:r w:rsidRPr="00313A18">
        <w:rPr>
          <w:rFonts w:ascii="微软雅黑" w:hAnsi="微软雅黑"/>
        </w:rPr>
        <w:t>2NF）：满足1NF后，要求表中的所有列，都必须依赖于主键，而不能有任何一列与主键没有关系，也就是说一个表只描述一件事情；</w:t>
      </w:r>
    </w:p>
    <w:p w14:paraId="7C8E6A04" w14:textId="1543317C" w:rsidR="00313A18" w:rsidRPr="00313A18" w:rsidRDefault="00313A18" w:rsidP="00313A18">
      <w:pPr>
        <w:pStyle w:val="a3"/>
        <w:numPr>
          <w:ilvl w:val="0"/>
          <w:numId w:val="42"/>
        </w:numPr>
        <w:ind w:firstLineChars="0"/>
        <w:rPr>
          <w:rFonts w:ascii="微软雅黑" w:hAnsi="微软雅黑"/>
        </w:rPr>
      </w:pPr>
      <w:r w:rsidRPr="00313A18">
        <w:rPr>
          <w:rFonts w:ascii="微软雅黑" w:hAnsi="微软雅黑" w:hint="eastAsia"/>
        </w:rPr>
        <w:t>第三范式（</w:t>
      </w:r>
      <w:r w:rsidRPr="00313A18">
        <w:rPr>
          <w:rFonts w:ascii="微软雅黑" w:hAnsi="微软雅黑"/>
        </w:rPr>
        <w:t>3NF）：必须先满足第二范式（2NF），要求：表中的每一列只与主键直接相关而不是间接相关（表中的每一列只能依赖于主键）；</w:t>
      </w:r>
    </w:p>
    <w:p w14:paraId="320C2B1D" w14:textId="4021AF08" w:rsidR="00277290" w:rsidRDefault="00277290" w:rsidP="00BD20C9"/>
    <w:p w14:paraId="67449A46" w14:textId="1473412B" w:rsidR="00BD20C9" w:rsidRDefault="00BD20C9" w:rsidP="00BD20C9">
      <w:pPr>
        <w:ind w:firstLine="420"/>
      </w:pPr>
      <w:r w:rsidRPr="00BD20C9">
        <w:rPr>
          <w:rFonts w:hint="eastAsia"/>
        </w:rPr>
        <w:t>第</w:t>
      </w:r>
      <w:r w:rsidRPr="00BD20C9">
        <w:t>一范式和第二范式在于有没有分出</w:t>
      </w:r>
      <w:r>
        <w:rPr>
          <w:rFonts w:hint="eastAsia"/>
        </w:rPr>
        <w:t>多张表，</w:t>
      </w:r>
      <w:r>
        <w:rPr>
          <w:rFonts w:hint="eastAsia"/>
        </w:rPr>
        <w:t xml:space="preserve"> </w:t>
      </w:r>
      <w:r w:rsidRPr="00BD20C9">
        <w:t>第二范式是说一张表中包含了所</w:t>
      </w:r>
      <w:r w:rsidR="00D44548">
        <w:rPr>
          <w:rFonts w:hint="eastAsia"/>
        </w:rPr>
        <w:t>属</w:t>
      </w:r>
      <w:r w:rsidRPr="00BD20C9">
        <w:t>不同的实体属性，</w:t>
      </w:r>
      <w:r w:rsidR="00953168">
        <w:rPr>
          <w:rFonts w:hint="eastAsia"/>
        </w:rPr>
        <w:t xml:space="preserve"> </w:t>
      </w:r>
      <w:r w:rsidRPr="00BD20C9">
        <w:t>那么要必须分成多张表，</w:t>
      </w:r>
      <w:r w:rsidRPr="00BD20C9">
        <w:t xml:space="preserve"> </w:t>
      </w:r>
      <w:r w:rsidRPr="00BD20C9">
        <w:t>第三范式是要求已经分成了多张表，</w:t>
      </w:r>
      <w:r w:rsidR="00953168">
        <w:rPr>
          <w:rFonts w:hint="eastAsia"/>
        </w:rPr>
        <w:t xml:space="preserve"> </w:t>
      </w:r>
      <w:r w:rsidRPr="00BD20C9">
        <w:t>那么一张表中只能有另一张表中的</w:t>
      </w:r>
      <w:r w:rsidR="00D20F3D">
        <w:t>ID</w:t>
      </w:r>
      <w:r w:rsidRPr="00BD20C9">
        <w:t>（主键），</w:t>
      </w:r>
      <w:r w:rsidR="00D20F3D">
        <w:rPr>
          <w:rFonts w:hint="eastAsia"/>
        </w:rPr>
        <w:t xml:space="preserve"> </w:t>
      </w:r>
      <w:r w:rsidRPr="00BD20C9">
        <w:t>而不能有其他的任何信息（其他的信息一律用主键在另一表查询）</w:t>
      </w:r>
    </w:p>
    <w:p w14:paraId="12602112" w14:textId="184CE93D" w:rsidR="00BD20C9" w:rsidRDefault="00AF020B" w:rsidP="00BD20C9">
      <w:r>
        <w:tab/>
      </w:r>
      <w:r>
        <w:rPr>
          <w:rFonts w:hint="eastAsia"/>
        </w:rPr>
        <w:t>实际开发过程中，往往是参照</w:t>
      </w:r>
      <w:r>
        <w:rPr>
          <w:rFonts w:hint="eastAsia"/>
        </w:rPr>
        <w:t>3</w:t>
      </w:r>
      <w:r>
        <w:rPr>
          <w:rFonts w:hint="eastAsia"/>
        </w:rPr>
        <w:t>大范式来设计数据库，但并不完全遵循，有时候甚至为了提高性能故意违反</w:t>
      </w:r>
      <w:r>
        <w:rPr>
          <w:rFonts w:hint="eastAsia"/>
        </w:rPr>
        <w:t>3</w:t>
      </w:r>
      <w:r>
        <w:rPr>
          <w:rFonts w:hint="eastAsia"/>
        </w:rPr>
        <w:t>大范式，所以需要根据项目的实际情况合理的进行设计。</w:t>
      </w:r>
    </w:p>
    <w:p w14:paraId="599C78E3" w14:textId="77777777" w:rsidR="00340D08" w:rsidRPr="00277290" w:rsidRDefault="00340D08" w:rsidP="00BD20C9"/>
    <w:p w14:paraId="5A872F5F" w14:textId="5AA26786" w:rsidR="0057780B" w:rsidRDefault="00013238" w:rsidP="00021D9D">
      <w:pPr>
        <w:pStyle w:val="2"/>
        <w:numPr>
          <w:ilvl w:val="0"/>
          <w:numId w:val="41"/>
        </w:numPr>
      </w:pPr>
      <w:r>
        <w:rPr>
          <w:rFonts w:hint="eastAsia"/>
        </w:rPr>
        <w:t>五大约束</w:t>
      </w:r>
    </w:p>
    <w:p w14:paraId="6E567411" w14:textId="72C7084A" w:rsidR="007F41C8" w:rsidRDefault="004F2120" w:rsidP="007F41C8">
      <w:pPr>
        <w:pStyle w:val="3"/>
      </w:pPr>
      <w:r>
        <w:t>PRIMARY</w:t>
      </w:r>
      <w:r w:rsidR="006B1A22">
        <w:t xml:space="preserve"> KEY</w:t>
      </w:r>
    </w:p>
    <w:p w14:paraId="7B63C2EC" w14:textId="4CD9FA78" w:rsidR="00934AA3" w:rsidRDefault="006B1A22" w:rsidP="007F41C8">
      <w:r>
        <w:t>设置主键约束</w:t>
      </w:r>
      <w:r w:rsidR="00D64B41">
        <w:rPr>
          <w:rFonts w:hint="eastAsia"/>
        </w:rPr>
        <w:t>，其实只是一个声明，内部是使用了唯一性约束、非空约束</w:t>
      </w:r>
    </w:p>
    <w:p w14:paraId="358970C2" w14:textId="77777777" w:rsidR="00BD20C9" w:rsidRDefault="00934AA3" w:rsidP="00BD20C9">
      <w:pPr>
        <w:pStyle w:val="3"/>
      </w:pPr>
      <w:r>
        <w:lastRenderedPageBreak/>
        <w:t>UNIQUE</w:t>
      </w:r>
    </w:p>
    <w:p w14:paraId="3D39D4B7" w14:textId="337AB81A" w:rsidR="00934AA3" w:rsidRDefault="00934AA3" w:rsidP="007F41C8">
      <w:r>
        <w:t>设置唯一性约束，不能有重复值</w:t>
      </w:r>
      <w:r w:rsidR="004F4AA3">
        <w:rPr>
          <w:rFonts w:hint="eastAsia"/>
        </w:rPr>
        <w:t>，</w:t>
      </w:r>
      <w:r w:rsidR="002217E2">
        <w:rPr>
          <w:rFonts w:hint="eastAsia"/>
        </w:rPr>
        <w:t>但是可以为</w:t>
      </w:r>
      <w:r w:rsidR="002217E2">
        <w:rPr>
          <w:rFonts w:hint="eastAsia"/>
        </w:rPr>
        <w:t>null</w:t>
      </w:r>
      <w:r w:rsidR="002217E2">
        <w:rPr>
          <w:rFonts w:hint="eastAsia"/>
        </w:rPr>
        <w:t>，</w:t>
      </w:r>
      <w:r w:rsidR="00B03BBA">
        <w:rPr>
          <w:rFonts w:hint="eastAsia"/>
        </w:rPr>
        <w:t>只有唯一性约束才能设置自增</w:t>
      </w:r>
    </w:p>
    <w:p w14:paraId="187B0531" w14:textId="77777777" w:rsidR="00BD20C9" w:rsidRDefault="00934AA3" w:rsidP="00BD20C9">
      <w:pPr>
        <w:pStyle w:val="3"/>
      </w:pPr>
      <w:r>
        <w:t>DEFAULT</w:t>
      </w:r>
    </w:p>
    <w:p w14:paraId="6EA2496B" w14:textId="4292E57F" w:rsidR="00934AA3" w:rsidRDefault="00934AA3" w:rsidP="007F41C8">
      <w:r>
        <w:t>默认值约束</w:t>
      </w:r>
      <w:r w:rsidR="00E12295">
        <w:rPr>
          <w:rFonts w:hint="eastAsia"/>
        </w:rPr>
        <w:t>；</w:t>
      </w:r>
    </w:p>
    <w:p w14:paraId="749C452C" w14:textId="77777777" w:rsidR="00BD20C9" w:rsidRDefault="00934AA3" w:rsidP="00BD20C9">
      <w:pPr>
        <w:pStyle w:val="3"/>
      </w:pPr>
      <w:r>
        <w:t>NOT NULL</w:t>
      </w:r>
    </w:p>
    <w:p w14:paraId="62E77F03" w14:textId="3362E948" w:rsidR="00934AA3" w:rsidRDefault="00934AA3" w:rsidP="007F41C8">
      <w:r>
        <w:t>设置非空约束，该字段不能为空；</w:t>
      </w:r>
    </w:p>
    <w:p w14:paraId="2C3DC61D" w14:textId="77777777" w:rsidR="00BD20C9" w:rsidRDefault="00934AA3" w:rsidP="00BD20C9">
      <w:pPr>
        <w:pStyle w:val="3"/>
      </w:pPr>
      <w:r>
        <w:t xml:space="preserve">FOREIGN </w:t>
      </w:r>
      <w:r w:rsidR="004F2120">
        <w:t>KEY</w:t>
      </w:r>
    </w:p>
    <w:p w14:paraId="6B121E9E" w14:textId="42198F14" w:rsidR="0057780B" w:rsidRPr="00196AF3" w:rsidRDefault="00934AA3" w:rsidP="00196AF3">
      <w:pPr>
        <w:rPr>
          <w:rFonts w:ascii="微软雅黑" w:hAnsi="微软雅黑"/>
        </w:rPr>
      </w:pPr>
      <w:r>
        <w:t>设置外键约束。</w:t>
      </w:r>
      <w:r w:rsidR="00425B0A" w:rsidRPr="00425B0A">
        <w:t>外键必须与参照列的数据类型必须相同（数值型要求长度和无符号都相同，</w:t>
      </w:r>
      <w:r w:rsidR="00425B0A" w:rsidRPr="00196AF3">
        <w:rPr>
          <w:rFonts w:ascii="微软雅黑" w:hAnsi="微软雅黑"/>
        </w:rPr>
        <w:t>字符串要求类型相同，长度可以不同）</w:t>
      </w:r>
    </w:p>
    <w:p w14:paraId="6992BA45" w14:textId="788D5341" w:rsidR="00196AF3" w:rsidRPr="00196AF3" w:rsidRDefault="00196AF3" w:rsidP="00196AF3">
      <w:pPr>
        <w:rPr>
          <w:rFonts w:ascii="微软雅黑" w:hAnsi="微软雅黑"/>
        </w:rPr>
      </w:pPr>
      <w:r w:rsidRPr="00196AF3">
        <w:rPr>
          <w:rFonts w:ascii="微软雅黑" w:hAnsi="微软雅黑" w:hint="eastAsia"/>
        </w:rPr>
        <w:t>M</w:t>
      </w:r>
      <w:r w:rsidRPr="00196AF3">
        <w:rPr>
          <w:rFonts w:ascii="微软雅黑" w:hAnsi="微软雅黑"/>
        </w:rPr>
        <w:t>ySQL</w:t>
      </w:r>
      <w:r w:rsidRPr="00196AF3">
        <w:rPr>
          <w:rFonts w:ascii="微软雅黑" w:hAnsi="微软雅黑" w:hint="eastAsia"/>
        </w:rPr>
        <w:t>只有</w:t>
      </w:r>
      <w:r w:rsidRPr="00196AF3">
        <w:rPr>
          <w:rFonts w:ascii="微软雅黑" w:hAnsi="微软雅黑"/>
        </w:rPr>
        <w:t>INNODB的数据库引擎支持外键</w:t>
      </w:r>
    </w:p>
    <w:p w14:paraId="38B018DE" w14:textId="17181AD9" w:rsidR="0057780B" w:rsidRDefault="0057780B" w:rsidP="0057780B"/>
    <w:p w14:paraId="12CAA4C4" w14:textId="09543D09" w:rsidR="00E12295" w:rsidRDefault="00021D9D" w:rsidP="00021D9D">
      <w:pPr>
        <w:pStyle w:val="2"/>
        <w:numPr>
          <w:ilvl w:val="0"/>
          <w:numId w:val="41"/>
        </w:numPr>
      </w:pPr>
      <w:r>
        <w:rPr>
          <w:rFonts w:hint="eastAsia"/>
        </w:rPr>
        <w:t>关系模型</w:t>
      </w:r>
      <w:r w:rsidR="00A07959">
        <w:rPr>
          <w:rFonts w:hint="eastAsia"/>
        </w:rPr>
        <w:t>图</w:t>
      </w:r>
    </w:p>
    <w:p w14:paraId="7FB647CD" w14:textId="4859603A" w:rsidR="00CD4F5B" w:rsidRDefault="00CD4F5B" w:rsidP="00CD4F5B">
      <w:pPr>
        <w:ind w:left="360"/>
      </w:pPr>
      <w:r>
        <w:rPr>
          <w:rFonts w:hint="eastAsia"/>
        </w:rPr>
        <w:t>在这种多对多的关系中，必然会产生一个中间表，用于描述</w:t>
      </w:r>
      <w:r>
        <w:rPr>
          <w:rFonts w:hint="eastAsia"/>
        </w:rPr>
        <w:t>2</w:t>
      </w:r>
      <w:r>
        <w:rPr>
          <w:rFonts w:hint="eastAsia"/>
        </w:rPr>
        <w:t>个实体之间的关系</w:t>
      </w:r>
    </w:p>
    <w:p w14:paraId="27CD76F9" w14:textId="0B6782C9" w:rsidR="007A367E" w:rsidRPr="00CD4F5B" w:rsidRDefault="007A367E" w:rsidP="00CD4F5B">
      <w:pPr>
        <w:ind w:left="360"/>
        <w:rPr>
          <w:rFonts w:hint="eastAsia"/>
        </w:rPr>
      </w:pPr>
      <w:r>
        <w:rPr>
          <w:rFonts w:hint="eastAsia"/>
        </w:rPr>
        <w:t>然后中间表和</w:t>
      </w:r>
      <w:r>
        <w:rPr>
          <w:rFonts w:hint="eastAsia"/>
        </w:rPr>
        <w:t>2</w:t>
      </w:r>
      <w:r>
        <w:rPr>
          <w:rFonts w:hint="eastAsia"/>
        </w:rPr>
        <w:t>个实体之间必然是</w:t>
      </w:r>
      <w:r>
        <w:rPr>
          <w:rFonts w:hint="eastAsia"/>
        </w:rPr>
        <w:t xml:space="preserve"> </w:t>
      </w:r>
      <w:r>
        <w:t>1:</w:t>
      </w:r>
      <w:r>
        <w:rPr>
          <w:rFonts w:hint="eastAsia"/>
        </w:rPr>
        <w:t>N</w:t>
      </w:r>
      <w:r>
        <w:t xml:space="preserve"> </w:t>
      </w:r>
      <w:r>
        <w:rPr>
          <w:rFonts w:hint="eastAsia"/>
        </w:rPr>
        <w:t>的关系，</w:t>
      </w:r>
      <w:r>
        <w:rPr>
          <w:rFonts w:hint="eastAsia"/>
        </w:rPr>
        <w:t xml:space="preserve"> </w:t>
      </w:r>
      <w:r>
        <w:rPr>
          <w:rFonts w:hint="eastAsia"/>
        </w:rPr>
        <w:t>中间表是</w:t>
      </w:r>
      <w:r>
        <w:rPr>
          <w:rFonts w:hint="eastAsia"/>
        </w:rPr>
        <w:t xml:space="preserve"> </w:t>
      </w:r>
      <w:r>
        <w:t>N</w:t>
      </w:r>
      <w:r>
        <w:rPr>
          <w:rFonts w:hint="eastAsia"/>
        </w:rPr>
        <w:t>，实体表是</w:t>
      </w:r>
      <w:r>
        <w:rPr>
          <w:rFonts w:hint="eastAsia"/>
        </w:rPr>
        <w:t>1</w:t>
      </w:r>
    </w:p>
    <w:p w14:paraId="620C206B" w14:textId="6EA5B5FB" w:rsidR="006C3873" w:rsidRPr="006C3873" w:rsidRDefault="0095777D" w:rsidP="006C3873">
      <w:r>
        <w:object w:dxaOrig="14329" w:dyaOrig="8353" w14:anchorId="71DBD18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7.7pt;height:284.55pt" o:ole="">
            <v:imagedata r:id="rId8" o:title=""/>
          </v:shape>
          <o:OLEObject Type="Embed" ProgID="Visio.Drawing.15" ShapeID="_x0000_i1025" DrawAspect="Content" ObjectID="_1586870445" r:id="rId9"/>
        </w:object>
      </w:r>
    </w:p>
    <w:p w14:paraId="7246FBFD" w14:textId="6664FDB3" w:rsidR="00E12295" w:rsidRDefault="00E12295" w:rsidP="0057780B"/>
    <w:p w14:paraId="4B65A992" w14:textId="40C3023D" w:rsidR="0042239D" w:rsidRDefault="009E2121" w:rsidP="0057780B">
      <w:r>
        <w:tab/>
      </w:r>
      <w:r>
        <w:rPr>
          <w:rFonts w:hint="eastAsia"/>
        </w:rPr>
        <w:t>本文档中的数据库</w:t>
      </w:r>
      <w:r w:rsidR="008A1045">
        <w:rPr>
          <w:rFonts w:hint="eastAsia"/>
        </w:rPr>
        <w:t>设计</w:t>
      </w:r>
      <w:r>
        <w:rPr>
          <w:rFonts w:hint="eastAsia"/>
        </w:rPr>
        <w:t>基于</w:t>
      </w:r>
      <w:r>
        <w:rPr>
          <w:rFonts w:hint="eastAsia"/>
        </w:rPr>
        <w:t>My</w:t>
      </w:r>
      <w:r>
        <w:t>SQ</w:t>
      </w:r>
      <w:r w:rsidR="008A1045">
        <w:t>L</w:t>
      </w:r>
      <w:r w:rsidR="008A1045">
        <w:rPr>
          <w:rFonts w:hint="eastAsia"/>
        </w:rPr>
        <w:t>数据库</w:t>
      </w:r>
    </w:p>
    <w:p w14:paraId="578D3D0F" w14:textId="606C57DE" w:rsidR="0042239D" w:rsidRDefault="0042239D" w:rsidP="0057780B"/>
    <w:p w14:paraId="3773BD4F" w14:textId="3C411455" w:rsidR="0042239D" w:rsidRDefault="00AD1AAB" w:rsidP="00AD1AAB">
      <w:pPr>
        <w:pStyle w:val="1"/>
        <w:numPr>
          <w:ilvl w:val="0"/>
          <w:numId w:val="32"/>
        </w:numPr>
      </w:pPr>
      <w:r>
        <w:rPr>
          <w:rFonts w:hint="eastAsia"/>
        </w:rPr>
        <w:t>心得</w:t>
      </w:r>
      <w:r w:rsidR="000F7862">
        <w:rPr>
          <w:rFonts w:hint="eastAsia"/>
        </w:rPr>
        <w:t>技巧</w:t>
      </w:r>
    </w:p>
    <w:p w14:paraId="28E4AEC7" w14:textId="5AE4FB20" w:rsidR="00355D9E" w:rsidRPr="00355D9E" w:rsidRDefault="00355D9E" w:rsidP="00C22DD3">
      <w:pPr>
        <w:pStyle w:val="2"/>
        <w:numPr>
          <w:ilvl w:val="0"/>
          <w:numId w:val="50"/>
        </w:numPr>
      </w:pPr>
      <w:r w:rsidRPr="00355D9E">
        <w:t>原始单据与实体之间的关系</w:t>
      </w:r>
    </w:p>
    <w:p w14:paraId="796B68EB" w14:textId="3EF550AB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可以是一对一、一对多、多对多的关系。在一般情况下，它们是一对一的关系：即一张原始单据对应且只对应一个实体。在特殊情况下，它们可能是一对多或多对一的关系，即一张原始单证对应多个实体，或多张原始单证对应一个实体。这里的实体可以理解为基本表。明确这种对应关系后，对我们设计录入界面大有好处。</w:t>
      </w:r>
    </w:p>
    <w:p w14:paraId="7F21126F" w14:textId="68F5B23A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〖例</w:t>
      </w:r>
      <w:r w:rsidRPr="00355D9E">
        <w:rPr>
          <w:rFonts w:ascii="微软雅黑" w:hAnsi="微软雅黑"/>
        </w:rPr>
        <w:t>1〗：一份员工履历资料，在人力资源信息系统中，就对应三个基本表：员工基本情况表、社会</w:t>
      </w:r>
      <w:r w:rsidRPr="00355D9E">
        <w:rPr>
          <w:rFonts w:ascii="微软雅黑" w:hAnsi="微软雅黑" w:hint="eastAsia"/>
        </w:rPr>
        <w:t>关系表、工作简历表。这就是“一张原始单证对应多个实体”的典型例子。</w:t>
      </w:r>
    </w:p>
    <w:p w14:paraId="32CD1AB2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0185E793" w14:textId="7EF98332" w:rsidR="00355D9E" w:rsidRPr="00355D9E" w:rsidRDefault="00355D9E" w:rsidP="00C22DD3">
      <w:pPr>
        <w:pStyle w:val="2"/>
        <w:numPr>
          <w:ilvl w:val="0"/>
          <w:numId w:val="50"/>
        </w:numPr>
      </w:pPr>
      <w:r w:rsidRPr="00355D9E">
        <w:lastRenderedPageBreak/>
        <w:t>主键与外键</w:t>
      </w:r>
    </w:p>
    <w:p w14:paraId="7E3BAB69" w14:textId="121BDC19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主键与外键的设计，在全局数据库的设计中，占有重要地位。当全局数据库的设计完成以后，有个美国数据库设计专家说：“键，到处都是键，除了键之外，什么也没有”，这就是他的数据库设计经验之谈，也反映了他对信息系统核心</w:t>
      </w:r>
      <w:r w:rsidRPr="00355D9E">
        <w:rPr>
          <w:rFonts w:ascii="微软雅黑" w:hAnsi="微软雅黑"/>
        </w:rPr>
        <w:t>(数据模型)的高度抽象思想。因为：主键是实体的高度抽象，主键与</w:t>
      </w:r>
      <w:r w:rsidRPr="00355D9E">
        <w:rPr>
          <w:rFonts w:ascii="微软雅黑" w:hAnsi="微软雅黑" w:hint="eastAsia"/>
        </w:rPr>
        <w:t>外键的配对，表示实体之间的连接。</w:t>
      </w:r>
    </w:p>
    <w:p w14:paraId="522BE1A4" w14:textId="77777777" w:rsidR="00355D9E" w:rsidRPr="00D66895" w:rsidRDefault="00355D9E" w:rsidP="00355D9E">
      <w:pPr>
        <w:snapToGrid w:val="0"/>
        <w:rPr>
          <w:rFonts w:ascii="微软雅黑" w:hAnsi="微软雅黑"/>
        </w:rPr>
      </w:pPr>
    </w:p>
    <w:p w14:paraId="787C2C36" w14:textId="39935180" w:rsidR="00355D9E" w:rsidRPr="00355D9E" w:rsidRDefault="00355D9E" w:rsidP="00C22DD3">
      <w:pPr>
        <w:pStyle w:val="2"/>
        <w:numPr>
          <w:ilvl w:val="0"/>
          <w:numId w:val="50"/>
        </w:numPr>
      </w:pPr>
      <w:r w:rsidRPr="00355D9E">
        <w:t>基本表的性质</w:t>
      </w:r>
    </w:p>
    <w:p w14:paraId="4EB91970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基本表与中间表、临时表不同，因为它具有如下四个特性：</w:t>
      </w:r>
    </w:p>
    <w:p w14:paraId="2E11C76A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1) 原子性。基本表中的字段是不可再分解的。</w:t>
      </w:r>
    </w:p>
    <w:p w14:paraId="7B1BEC4B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2) 原始性。基本表中的记录是原始数据（基础数据）的记录。</w:t>
      </w:r>
    </w:p>
    <w:p w14:paraId="794501B0" w14:textId="06935BFA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3) 演绎性。由基本表中的数据，可以派生出所有的输出数据。</w:t>
      </w:r>
    </w:p>
    <w:p w14:paraId="675EB44C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4) 稳定性。基本表的结构是相对稳定的，表中的记录是要长期保存的。</w:t>
      </w:r>
    </w:p>
    <w:p w14:paraId="3737AF16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理解基本表的性质后，在设计数据库时，就能将基本表与中间表、临时表区分开来。</w:t>
      </w:r>
    </w:p>
    <w:p w14:paraId="6E44B2E9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5C907F44" w14:textId="15A91504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范式标准</w:t>
      </w:r>
    </w:p>
    <w:p w14:paraId="149B9016" w14:textId="43338AC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基本表及其字段之间的关系</w:t>
      </w:r>
      <w:r w:rsidRPr="00355D9E">
        <w:rPr>
          <w:rFonts w:ascii="微软雅黑" w:hAnsi="微软雅黑"/>
        </w:rPr>
        <w:t>, 应尽量满足第三范式。但是，满足第三范式的数据库设计，往往不是</w:t>
      </w:r>
      <w:r w:rsidRPr="00355D9E">
        <w:rPr>
          <w:rFonts w:ascii="微软雅黑" w:hAnsi="微软雅黑" w:hint="eastAsia"/>
        </w:rPr>
        <w:t>最好的设计。为了提高数据库的运行效率，常常需要降低范式标准：适当增加冗余，达到以空间换时间的目的。</w:t>
      </w:r>
    </w:p>
    <w:p w14:paraId="163EBDB4" w14:textId="5E24DFBF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〖例</w:t>
      </w:r>
      <w:r w:rsidRPr="00355D9E">
        <w:rPr>
          <w:rFonts w:ascii="微软雅黑" w:hAnsi="微软雅黑"/>
        </w:rPr>
        <w:t>2〗：有一张存放商品的基本表，如表1所示。“金额”这个字段的存在，表明该表的设计不满</w:t>
      </w:r>
      <w:r w:rsidRPr="00355D9E">
        <w:rPr>
          <w:rFonts w:ascii="微软雅黑" w:hAnsi="微软雅黑" w:hint="eastAsia"/>
        </w:rPr>
        <w:t>足第三范式，因为“金额”可以由“单价”乘以“数量”得到，说明“金额”是冗余字段。但是，增加“金额”这个冗余字段，可以提高查询统计的速度，这就是以空间换时间的作法。</w:t>
      </w:r>
    </w:p>
    <w:p w14:paraId="485C8B7D" w14:textId="2989A284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在</w:t>
      </w:r>
      <w:r w:rsidRPr="00355D9E">
        <w:rPr>
          <w:rFonts w:ascii="微软雅黑" w:hAnsi="微软雅黑"/>
        </w:rPr>
        <w:t>Rose 2002中，规定列有两种类型：数据列和计算列。“金额”这样的列被称为“计算列”，而“</w:t>
      </w:r>
      <w:r w:rsidRPr="00355D9E">
        <w:rPr>
          <w:rFonts w:ascii="微软雅黑" w:hAnsi="微软雅黑" w:hint="eastAsia"/>
        </w:rPr>
        <w:t>单价”和“数量”这样的列被称为“数据列”。</w:t>
      </w:r>
    </w:p>
    <w:p w14:paraId="2160135A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表</w:t>
      </w:r>
      <w:r w:rsidRPr="00355D9E">
        <w:rPr>
          <w:rFonts w:ascii="微软雅黑" w:hAnsi="微软雅黑"/>
        </w:rPr>
        <w:t>1 商品表的表结构</w:t>
      </w:r>
    </w:p>
    <w:p w14:paraId="7DD32E78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商品名称</w:t>
      </w:r>
      <w:r w:rsidRPr="00355D9E">
        <w:rPr>
          <w:rFonts w:ascii="微软雅黑" w:hAnsi="微软雅黑"/>
        </w:rPr>
        <w:t xml:space="preserve"> 商品型号 单价 数量 金额</w:t>
      </w:r>
    </w:p>
    <w:p w14:paraId="29AABC70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电视机</w:t>
      </w:r>
      <w:r w:rsidRPr="00355D9E">
        <w:rPr>
          <w:rFonts w:ascii="微软雅黑" w:hAnsi="微软雅黑"/>
        </w:rPr>
        <w:t xml:space="preserve"> 29吋 2,500 40 100,000</w:t>
      </w:r>
    </w:p>
    <w:p w14:paraId="160BDE7F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</w:t>
      </w:r>
    </w:p>
    <w:p w14:paraId="60635E64" w14:textId="609D983D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lastRenderedPageBreak/>
        <w:t>通俗地理解三个范式</w:t>
      </w:r>
    </w:p>
    <w:p w14:paraId="1EF652F3" w14:textId="54281EDC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通俗地理解三个范式，对于数据库设计大有好处。在数据库设计中，为了更好地应用三个范式，就必须通俗地理解三个范式</w:t>
      </w:r>
      <w:r w:rsidRPr="00355D9E">
        <w:rPr>
          <w:rFonts w:ascii="微软雅黑" w:hAnsi="微软雅黑"/>
        </w:rPr>
        <w:t>(通俗地理解是够用的理解，并不是最科学最准确的理解)：</w:t>
      </w:r>
    </w:p>
    <w:p w14:paraId="6AD8FE01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第一范式：</w:t>
      </w:r>
      <w:r w:rsidRPr="00355D9E">
        <w:rPr>
          <w:rFonts w:ascii="微软雅黑" w:hAnsi="微软雅黑"/>
        </w:rPr>
        <w:t>1NF是对属性的原子性约束，要求属性具有原子性，不可再分解；</w:t>
      </w:r>
    </w:p>
    <w:p w14:paraId="21956261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第二范式：</w:t>
      </w:r>
      <w:r w:rsidRPr="00355D9E">
        <w:rPr>
          <w:rFonts w:ascii="微软雅黑" w:hAnsi="微软雅黑"/>
        </w:rPr>
        <w:t>2NF是对记录的惟一性约束，要求记录有惟一标识，即实体的惟一性；</w:t>
      </w:r>
    </w:p>
    <w:p w14:paraId="302870E6" w14:textId="4A3A7733" w:rsidR="00355D9E" w:rsidRDefault="00355D9E" w:rsidP="000F7862">
      <w:pPr>
        <w:snapToGrid w:val="0"/>
        <w:ind w:firstLine="42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>第三范式：</w:t>
      </w:r>
      <w:r w:rsidRPr="00355D9E">
        <w:rPr>
          <w:rFonts w:ascii="微软雅黑" w:hAnsi="微软雅黑"/>
        </w:rPr>
        <w:t>3NF是对字段冗余性的约束，即任何字段不能由其他字段派生出来，它要求字段没有冗余</w:t>
      </w:r>
      <w:r w:rsidR="000F7862">
        <w:rPr>
          <w:rFonts w:ascii="微软雅黑" w:hAnsi="微软雅黑" w:hint="eastAsia"/>
        </w:rPr>
        <w:t>。</w:t>
      </w:r>
    </w:p>
    <w:p w14:paraId="13B0F3EA" w14:textId="77777777" w:rsidR="000F7862" w:rsidRPr="000F7862" w:rsidRDefault="000F7862" w:rsidP="000F7862">
      <w:pPr>
        <w:snapToGrid w:val="0"/>
        <w:ind w:firstLine="420"/>
        <w:rPr>
          <w:rFonts w:ascii="微软雅黑" w:hAnsi="微软雅黑"/>
        </w:rPr>
      </w:pPr>
    </w:p>
    <w:p w14:paraId="588981D9" w14:textId="79924C02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没有冗余的数据库设计可以做到。但是，没有冗余的数据库未必是最好的数据库，有时为了提高运行效率，就必须降低范式标准，适当保留冗余数据。具体做法是：在概念数据模型设计时遵守第三范式，降低范式标准的工作放到物理数据模型设计时考虑。降低范式就是增加字段，允许冗余。</w:t>
      </w:r>
    </w:p>
    <w:p w14:paraId="2E4734EE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7CC652CB" w14:textId="519933B4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要善于识别与正确处理多对多的关系</w:t>
      </w:r>
    </w:p>
    <w:p w14:paraId="7452851A" w14:textId="2AE1B805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若两个实体之间存在多对多的关系，则应消除这种关系。消除的办法是，在两者之间增加第三个实体。这样，原来一个多对多的关系，现在变为两个一对多的关系。要将原来两个实体的属性合理地分配到三个实体中去。这里的第三个实体，实质上是一个较复杂的关系，它对应一张基本表。一般来讲，数据库设计工具不能识别多对多的关系，但能处理多对多的关系。</w:t>
      </w:r>
    </w:p>
    <w:p w14:paraId="7AAF84BB" w14:textId="23349568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〖例</w:t>
      </w:r>
      <w:r w:rsidRPr="00355D9E">
        <w:rPr>
          <w:rFonts w:ascii="微软雅黑" w:hAnsi="微软雅黑"/>
        </w:rPr>
        <w:t>3〗：在“图书馆信息系统”中，“图书”是一个实体，“读者”也是一个实体。这两个实体之</w:t>
      </w:r>
      <w:r w:rsidRPr="00355D9E">
        <w:rPr>
          <w:rFonts w:ascii="微软雅黑" w:hAnsi="微软雅黑" w:hint="eastAsia"/>
        </w:rPr>
        <w:t>间的关系，是一个典型的多对多关系：一本图书在不同时间可以被多个读者借阅，一个读者又可以借多本图书。为此，要在二者之间增加第三个实体，该实体取名为“借还书”，它的属性为：借还时间、借还标志</w:t>
      </w:r>
      <w:r w:rsidRPr="00355D9E">
        <w:rPr>
          <w:rFonts w:ascii="微软雅黑" w:hAnsi="微软雅黑"/>
        </w:rPr>
        <w:t>(0表示借书，1表示还书)，另外，它还应该有两个外键(“图书”的主键，“读者”的主键)，使</w:t>
      </w:r>
      <w:r w:rsidRPr="00355D9E">
        <w:rPr>
          <w:rFonts w:ascii="微软雅黑" w:hAnsi="微软雅黑" w:hint="eastAsia"/>
        </w:rPr>
        <w:t>它能与“图书”和“读者”连接。</w:t>
      </w:r>
    </w:p>
    <w:p w14:paraId="3A83FA23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741FE275" w14:textId="68A216F7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主键</w:t>
      </w:r>
      <w:r w:rsidRPr="00355D9E">
        <w:t>PK</w:t>
      </w:r>
      <w:r w:rsidRPr="00355D9E">
        <w:t>的取值方法</w:t>
      </w:r>
    </w:p>
    <w:p w14:paraId="4520C8FA" w14:textId="5255CE43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PK是供程序员使用的表间连接工具，可以是一无物理意义的数字串, 由程序自动加1来实现。也可</w:t>
      </w:r>
      <w:r w:rsidRPr="00355D9E">
        <w:rPr>
          <w:rFonts w:ascii="微软雅黑" w:hAnsi="微软雅黑" w:hint="eastAsia"/>
        </w:rPr>
        <w:t>以是有物理意义的字段名或字段名的组合。不过前者比后者好。当</w:t>
      </w:r>
      <w:r w:rsidRPr="00355D9E">
        <w:rPr>
          <w:rFonts w:ascii="微软雅黑" w:hAnsi="微软雅黑"/>
        </w:rPr>
        <w:t>PK是字段名的组合时，建议字段的个</w:t>
      </w:r>
      <w:r w:rsidRPr="00355D9E">
        <w:rPr>
          <w:rFonts w:ascii="微软雅黑" w:hAnsi="微软雅黑" w:hint="eastAsia"/>
        </w:rPr>
        <w:t>数不要太多，多了不但索引占用空间大，而且速度也慢。</w:t>
      </w:r>
    </w:p>
    <w:p w14:paraId="15CAEE2C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251FCF2D" w14:textId="4D7AB1BE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lastRenderedPageBreak/>
        <w:t>正确认识数据冗余</w:t>
      </w:r>
    </w:p>
    <w:p w14:paraId="43228B20" w14:textId="67D3753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主键与外键在多表中的重复出现</w:t>
      </w:r>
      <w:r w:rsidRPr="00355D9E">
        <w:rPr>
          <w:rFonts w:ascii="微软雅黑" w:hAnsi="微软雅黑"/>
        </w:rPr>
        <w:t>, 不属于数据冗余，这个概念必须清楚，事实上有许多人还不清楚</w:t>
      </w:r>
      <w:r w:rsidRPr="00355D9E">
        <w:rPr>
          <w:rFonts w:ascii="微软雅黑" w:hAnsi="微软雅黑" w:hint="eastAsia"/>
        </w:rPr>
        <w:t>。非键字段的重复出现</w:t>
      </w:r>
      <w:r w:rsidRPr="00355D9E">
        <w:rPr>
          <w:rFonts w:ascii="微软雅黑" w:hAnsi="微软雅黑"/>
        </w:rPr>
        <w:t>, 才是数据冗余！而且是一种低级冗余，即重复性的冗余。高级冗余不是字段的</w:t>
      </w:r>
      <w:r w:rsidRPr="00355D9E">
        <w:rPr>
          <w:rFonts w:ascii="微软雅黑" w:hAnsi="微软雅黑" w:hint="eastAsia"/>
        </w:rPr>
        <w:t>重复出现，而是字段的派生出现。</w:t>
      </w:r>
    </w:p>
    <w:p w14:paraId="5D266B7B" w14:textId="6A545D9B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〖例</w:t>
      </w:r>
      <w:r w:rsidRPr="00355D9E">
        <w:rPr>
          <w:rFonts w:ascii="微软雅黑" w:hAnsi="微软雅黑"/>
        </w:rPr>
        <w:t>4〗：商品中的“单价、数量、金额”三个字段，“金额”就是由“单价”乘以“数量”派生出</w:t>
      </w:r>
      <w:r w:rsidRPr="00355D9E">
        <w:rPr>
          <w:rFonts w:ascii="微软雅黑" w:hAnsi="微软雅黑" w:hint="eastAsia"/>
        </w:rPr>
        <w:t>来的，它就是冗余，而且是一种高级冗余。冗余的目的是为了提高处理速度。只有低级冗余才会增加数据的不一致性，因为同一数据，可能从不同时间、地点、角色上多次录入。因此，我们提倡高级冗余</w:t>
      </w:r>
      <w:r w:rsidRPr="00355D9E">
        <w:rPr>
          <w:rFonts w:ascii="微软雅黑" w:hAnsi="微软雅黑"/>
        </w:rPr>
        <w:t>(派</w:t>
      </w:r>
      <w:r w:rsidRPr="00355D9E">
        <w:rPr>
          <w:rFonts w:ascii="微软雅黑" w:hAnsi="微软雅黑" w:hint="eastAsia"/>
        </w:rPr>
        <w:t>生性冗余</w:t>
      </w:r>
      <w:r w:rsidRPr="00355D9E">
        <w:rPr>
          <w:rFonts w:ascii="微软雅黑" w:hAnsi="微软雅黑"/>
        </w:rPr>
        <w:t>)，反对低级冗余(重复性冗余)。</w:t>
      </w:r>
    </w:p>
    <w:p w14:paraId="25F636BC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719E9718" w14:textId="769CA9E1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E-R</w:t>
      </w:r>
      <w:r w:rsidRPr="00355D9E">
        <w:t>图没有标准答案</w:t>
      </w:r>
    </w:p>
    <w:p w14:paraId="39528D94" w14:textId="7DEFD1B0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信息系统的</w:t>
      </w:r>
      <w:r w:rsidRPr="00355D9E">
        <w:rPr>
          <w:rFonts w:ascii="微软雅黑" w:hAnsi="微软雅黑"/>
        </w:rPr>
        <w:t>E--R图没有标准答案，因为它的设计与画法不是惟一的，只要它覆盖了系统需求的业务</w:t>
      </w:r>
      <w:r w:rsidRPr="00355D9E">
        <w:rPr>
          <w:rFonts w:ascii="微软雅黑" w:hAnsi="微软雅黑" w:hint="eastAsia"/>
        </w:rPr>
        <w:t>范围和功能内容，就是可行的。反之要修改</w:t>
      </w:r>
      <w:r w:rsidRPr="00355D9E">
        <w:rPr>
          <w:rFonts w:ascii="微软雅黑" w:hAnsi="微软雅黑"/>
        </w:rPr>
        <w:t>E--R图。尽管它没有惟一的标准答案，并不意味着可以随意</w:t>
      </w:r>
      <w:r w:rsidRPr="00355D9E">
        <w:rPr>
          <w:rFonts w:ascii="微软雅黑" w:hAnsi="微软雅黑" w:hint="eastAsia"/>
        </w:rPr>
        <w:t>设计。好的</w:t>
      </w:r>
      <w:r w:rsidRPr="00355D9E">
        <w:rPr>
          <w:rFonts w:ascii="微软雅黑" w:hAnsi="微软雅黑"/>
        </w:rPr>
        <w:t>E</w:t>
      </w:r>
      <w:r w:rsidR="000F7862">
        <w:rPr>
          <w:rFonts w:ascii="微软雅黑" w:hAnsi="微软雅黑" w:hint="eastAsia"/>
        </w:rPr>
        <w:t>-</w:t>
      </w:r>
      <w:r w:rsidRPr="00355D9E">
        <w:rPr>
          <w:rFonts w:ascii="微软雅黑" w:hAnsi="微软雅黑"/>
        </w:rPr>
        <w:t>R图的标准是：结构清晰、关联简洁、实体个数适中、属性分配合理、没有低级冗余。</w:t>
      </w:r>
    </w:p>
    <w:p w14:paraId="2F0E34FE" w14:textId="77777777" w:rsidR="00355D9E" w:rsidRPr="000F7862" w:rsidRDefault="00355D9E" w:rsidP="00355D9E">
      <w:pPr>
        <w:snapToGrid w:val="0"/>
        <w:rPr>
          <w:rFonts w:ascii="微软雅黑" w:hAnsi="微软雅黑"/>
        </w:rPr>
      </w:pPr>
    </w:p>
    <w:p w14:paraId="4F13C006" w14:textId="5988D0F8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视图技术在数据库设计中很有用</w:t>
      </w:r>
    </w:p>
    <w:p w14:paraId="1DC00776" w14:textId="45CD8608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与基本表、中间表不同，视图是一种虚表，它依赖数据源的实表而存在。视图是供程序员使用数据库的一个窗口，是基表数据综合的一种形式</w:t>
      </w:r>
      <w:r w:rsidRPr="00355D9E">
        <w:rPr>
          <w:rFonts w:ascii="微软雅黑" w:hAnsi="微软雅黑"/>
        </w:rPr>
        <w:t>, 是数据处理的一种方法，是用户数据保密的一种</w:t>
      </w:r>
      <w:r w:rsidRPr="00355D9E">
        <w:rPr>
          <w:rFonts w:ascii="微软雅黑" w:hAnsi="微软雅黑" w:hint="eastAsia"/>
        </w:rPr>
        <w:t>手段。为了进行复杂处理、提高运算速度和节省存储空间</w:t>
      </w:r>
      <w:r w:rsidRPr="00355D9E">
        <w:rPr>
          <w:rFonts w:ascii="微软雅黑" w:hAnsi="微软雅黑"/>
        </w:rPr>
        <w:t>, 视图的定义深度一般不得超过三层。 若三层</w:t>
      </w:r>
      <w:r w:rsidRPr="00355D9E">
        <w:rPr>
          <w:rFonts w:ascii="微软雅黑" w:hAnsi="微软雅黑" w:hint="eastAsia"/>
        </w:rPr>
        <w:t>视图仍不够用</w:t>
      </w:r>
      <w:r w:rsidRPr="00355D9E">
        <w:rPr>
          <w:rFonts w:ascii="微软雅黑" w:hAnsi="微软雅黑"/>
        </w:rPr>
        <w:t>, 则应在视图上定义临时表, 在临时表上再定义视图。这样反复交迭定义, 视图的深度就</w:t>
      </w:r>
      <w:r w:rsidRPr="00355D9E">
        <w:rPr>
          <w:rFonts w:ascii="微软雅黑" w:hAnsi="微软雅黑" w:hint="eastAsia"/>
        </w:rPr>
        <w:t>不受限制了。</w:t>
      </w:r>
    </w:p>
    <w:p w14:paraId="00F8595E" w14:textId="01CAA6BF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对于某些与国家政治、经济、技术、军事和安全利益有关的信息系统，视图的作用更加重要。这些系统的基本表完成物理设计之后，立即在基本表上建立第一层视图，这层视图的个数和结构，与基本表的个数和结构是完全相同。并且规定，所有的程序员，一律只准在视图上操作。只有数据库管理员，带着多个人员共同掌握的“安全钥匙”，才能直接在基本表上操作。</w:t>
      </w:r>
    </w:p>
    <w:p w14:paraId="71A0E3F9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138C60EC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0B6EE992" w14:textId="4990603F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lastRenderedPageBreak/>
        <w:t>防止数据库设计打补丁的方法是</w:t>
      </w:r>
      <w:r w:rsidRPr="00355D9E">
        <w:t>“</w:t>
      </w:r>
      <w:r w:rsidRPr="00355D9E">
        <w:t>三少原则</w:t>
      </w:r>
      <w:r w:rsidRPr="00355D9E">
        <w:t>”</w:t>
      </w:r>
    </w:p>
    <w:p w14:paraId="42E42CF9" w14:textId="3CE2F770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1) 一个数据库中表的个数越少越好。只有表的个数少了，才能说明系统的E--R图少而精，去掉了</w:t>
      </w:r>
      <w:r w:rsidRPr="00355D9E">
        <w:rPr>
          <w:rFonts w:ascii="微软雅黑" w:hAnsi="微软雅黑" w:hint="eastAsia"/>
        </w:rPr>
        <w:t>重复的多余的实体，形成了对客观世界的高度抽象，进行了系统的数据集成，防止了打补丁式的设计；</w:t>
      </w:r>
    </w:p>
    <w:p w14:paraId="3C6DE6C4" w14:textId="01E1BCD5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2) 一个表中组合主键的字段个数越少越好。因为主键的作用，一是建主键索引，二是做为子表的</w:t>
      </w:r>
      <w:r w:rsidRPr="00355D9E">
        <w:rPr>
          <w:rFonts w:ascii="微软雅黑" w:hAnsi="微软雅黑" w:hint="eastAsia"/>
        </w:rPr>
        <w:t>外键，所以组合主键的字段个数少了，不仅节省了运行时间，而且节省了索引存储空间；</w:t>
      </w:r>
    </w:p>
    <w:p w14:paraId="12A08ED6" w14:textId="079AD3B9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3) 一个表中的字段个数越少越好。只有字段的个数少了，才能说明在系统中不存在数据重复，且</w:t>
      </w:r>
      <w:r w:rsidRPr="00355D9E">
        <w:rPr>
          <w:rFonts w:ascii="微软雅黑" w:hAnsi="微软雅黑" w:hint="eastAsia"/>
        </w:rPr>
        <w:t>很少有数据冗余，更重要的是督促读者学会“列变行”，这样就防止了将子表中的字段拉入到主表中去，在主表中留下许多空余的字段。所谓“列变行”，就是将主表中的一部分内容拉出去，另外单独建一个子表。这个方法很简单，有的人就是不习惯、不采纳、不执行。</w:t>
      </w:r>
    </w:p>
    <w:p w14:paraId="052C7F8B" w14:textId="78D008DB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数据库设计的实用原则是：在数据冗余和处理速度之间找到合适的平衡点。“三少”是一个整体概念，综合观点，不能孤立某一个原则。该原则是相对的，不是绝对的。“三多”原则肯定是错误的。试想：若覆盖系统同样的功能，一百个实体</w:t>
      </w:r>
      <w:r w:rsidRPr="00355D9E">
        <w:rPr>
          <w:rFonts w:ascii="微软雅黑" w:hAnsi="微软雅黑"/>
        </w:rPr>
        <w:t>(共一千个属性) 的E--R图，肯定比二百个实体(共二千个属性)</w:t>
      </w:r>
      <w:r w:rsidRPr="00355D9E">
        <w:rPr>
          <w:rFonts w:ascii="微软雅黑" w:hAnsi="微软雅黑" w:hint="eastAsia"/>
        </w:rPr>
        <w:t>的</w:t>
      </w:r>
      <w:r w:rsidRPr="00355D9E">
        <w:rPr>
          <w:rFonts w:ascii="微软雅黑" w:hAnsi="微软雅黑"/>
        </w:rPr>
        <w:t>E--R图，要好得多。</w:t>
      </w:r>
    </w:p>
    <w:p w14:paraId="18059C2C" w14:textId="56FD6548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提倡“三少”原则，是叫读者学会利用数据库设计技术进行系统的数据集成。数据集成的步骤是将文件系统集成为应用数据库，将应用数据库集成为主题数据库，将主题数据库集成为全局综合数据库。集成的程度越高，数据共享性就越强，信息孤岛现象就越少，整个企业信息系统的全局</w:t>
      </w:r>
      <w:r w:rsidRPr="00355D9E">
        <w:rPr>
          <w:rFonts w:ascii="微软雅黑" w:hAnsi="微软雅黑"/>
        </w:rPr>
        <w:t>E—R图中实体的</w:t>
      </w:r>
      <w:r w:rsidRPr="00355D9E">
        <w:rPr>
          <w:rFonts w:ascii="微软雅黑" w:hAnsi="微软雅黑" w:hint="eastAsia"/>
        </w:rPr>
        <w:t>个数、主键的个数、属性的个数就会越少。</w:t>
      </w:r>
    </w:p>
    <w:p w14:paraId="3ABA2A82" w14:textId="61C797AC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提倡“三少”原则的目的，是防止读者利用打补丁技术，不断地对数据库进行增删改，使企业数据库变成了随意设计数据库表的“垃圾堆”，或数据库表的“大杂院”，最后造成数据库中的基本表、中间表、临时表杂乱无章，不计其数，导致企事业单位的信息系统无法维护而瘫痪。</w:t>
      </w:r>
    </w:p>
    <w:p w14:paraId="4A67E008" w14:textId="3CE44FF0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“三多”原则任何人都可以做到，该原则是“打补丁方法”设计数据库的歪理学说。“三少”原则</w:t>
      </w:r>
      <w:r w:rsidRPr="00355D9E">
        <w:rPr>
          <w:rFonts w:ascii="微软雅黑" w:hAnsi="微软雅黑" w:hint="eastAsia"/>
        </w:rPr>
        <w:t>是少而精的原则，它要求有较高的数据库设计技巧与艺术，不是任何人都能做到的，因为该原则是杜绝用“打补丁方法”设计数据库的理论依据。</w:t>
      </w:r>
    </w:p>
    <w:p w14:paraId="0E0A68ED" w14:textId="77777777" w:rsidR="00355D9E" w:rsidRPr="00355D9E" w:rsidRDefault="00355D9E" w:rsidP="00355D9E">
      <w:pPr>
        <w:snapToGrid w:val="0"/>
        <w:rPr>
          <w:rFonts w:ascii="微软雅黑" w:hAnsi="微软雅黑"/>
        </w:rPr>
      </w:pPr>
    </w:p>
    <w:p w14:paraId="406813A8" w14:textId="50487A66" w:rsidR="00355D9E" w:rsidRPr="00355D9E" w:rsidRDefault="00355D9E" w:rsidP="000F7862">
      <w:pPr>
        <w:pStyle w:val="2"/>
        <w:numPr>
          <w:ilvl w:val="0"/>
          <w:numId w:val="50"/>
        </w:numPr>
      </w:pPr>
      <w:r w:rsidRPr="00355D9E">
        <w:t>提高数据库运行效率的办法</w:t>
      </w:r>
    </w:p>
    <w:p w14:paraId="73C6D969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在给定的系统硬件和系统软件条件下，提高数据库系统的运行效率的办法是：</w:t>
      </w:r>
    </w:p>
    <w:p w14:paraId="2E8F98FE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1) 在数据库物理设计时，降低范式，增加冗余, 少用触发器, 多用存储过程。</w:t>
      </w:r>
    </w:p>
    <w:p w14:paraId="1F91F8EA" w14:textId="358F42C8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2) 当计算非常复杂、而且记录条数非常巨大时(例如一千万条)，复杂计算要先在数据库外面，以</w:t>
      </w:r>
      <w:r w:rsidRPr="00355D9E">
        <w:rPr>
          <w:rFonts w:ascii="微软雅黑" w:hAnsi="微软雅黑" w:hint="eastAsia"/>
        </w:rPr>
        <w:t>文件系统方式用</w:t>
      </w:r>
      <w:r w:rsidRPr="00355D9E">
        <w:rPr>
          <w:rFonts w:ascii="微软雅黑" w:hAnsi="微软雅黑"/>
        </w:rPr>
        <w:t>C++语言计算处理完成之后，最后才入库追加到表中去。这是电信计费系统设计的经验。</w:t>
      </w:r>
    </w:p>
    <w:p w14:paraId="1961CDC5" w14:textId="005543E9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lastRenderedPageBreak/>
        <w:t xml:space="preserve">　　</w:t>
      </w:r>
      <w:r w:rsidRPr="00355D9E">
        <w:rPr>
          <w:rFonts w:ascii="微软雅黑" w:hAnsi="微软雅黑"/>
        </w:rPr>
        <w:t xml:space="preserve"> (3) 发现某个表的记录太多，例如超过一千万条，则要对该表进行水平分割。水平分割的做法是，</w:t>
      </w:r>
      <w:r w:rsidRPr="00355D9E">
        <w:rPr>
          <w:rFonts w:ascii="微软雅黑" w:hAnsi="微软雅黑" w:hint="eastAsia"/>
        </w:rPr>
        <w:t>以该表主键</w:t>
      </w:r>
      <w:r w:rsidRPr="00355D9E">
        <w:rPr>
          <w:rFonts w:ascii="微软雅黑" w:hAnsi="微软雅黑"/>
        </w:rPr>
        <w:t>PK的某个值为界线，将该表的记录水平分割为两个表。若发现某个表的字段太多，例如超过</w:t>
      </w:r>
      <w:r w:rsidRPr="00355D9E">
        <w:rPr>
          <w:rFonts w:ascii="微软雅黑" w:hAnsi="微软雅黑" w:hint="eastAsia"/>
        </w:rPr>
        <w:t>八十个，则垂直分割该表，将原来的一个表分解为两个表。</w:t>
      </w:r>
    </w:p>
    <w:p w14:paraId="581FCEAA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4) 对数据库管理系统DBMS进行系统优化，即优化各种系统参数，如缓冲区个数。</w:t>
      </w:r>
    </w:p>
    <w:p w14:paraId="57483044" w14:textId="77777777" w:rsidR="00355D9E" w:rsidRPr="00355D9E" w:rsidRDefault="00355D9E" w:rsidP="00355D9E">
      <w:pPr>
        <w:snapToGrid w:val="0"/>
        <w:rPr>
          <w:rFonts w:ascii="微软雅黑" w:hAnsi="微软雅黑"/>
        </w:rPr>
      </w:pPr>
      <w:r w:rsidRPr="00355D9E">
        <w:rPr>
          <w:rFonts w:ascii="微软雅黑" w:hAnsi="微软雅黑" w:hint="eastAsia"/>
        </w:rPr>
        <w:t xml:space="preserve">　　</w:t>
      </w:r>
      <w:r w:rsidRPr="00355D9E">
        <w:rPr>
          <w:rFonts w:ascii="微软雅黑" w:hAnsi="微软雅黑"/>
        </w:rPr>
        <w:t xml:space="preserve"> (5) 在使用面向数据的SQL语言进行程序设计时，尽量采取优化算法。</w:t>
      </w:r>
    </w:p>
    <w:p w14:paraId="01A81DF0" w14:textId="098ADAA4" w:rsidR="00355D9E" w:rsidRPr="00237FED" w:rsidRDefault="00355D9E" w:rsidP="00355D9E">
      <w:pPr>
        <w:snapToGrid w:val="0"/>
        <w:rPr>
          <w:rFonts w:ascii="微软雅黑" w:hAnsi="微软雅黑" w:hint="eastAsia"/>
        </w:rPr>
      </w:pPr>
      <w:r w:rsidRPr="00355D9E">
        <w:rPr>
          <w:rFonts w:ascii="微软雅黑" w:hAnsi="微软雅黑" w:hint="eastAsia"/>
        </w:rPr>
        <w:t xml:space="preserve">　　总之，要提高数据库的运行效率，必须从数据库系统级优化、数据库设计级优化、程序实现级优化，这三个层次上同时下功夫。</w:t>
      </w:r>
      <w:bookmarkStart w:id="1" w:name="_GoBack"/>
      <w:bookmarkEnd w:id="1"/>
    </w:p>
    <w:sectPr w:rsidR="00355D9E" w:rsidRPr="00237FED" w:rsidSect="00036CD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6E8FF81" w14:textId="77777777" w:rsidR="00CB44F2" w:rsidRDefault="00CB44F2" w:rsidP="00034E50">
      <w:r>
        <w:separator/>
      </w:r>
    </w:p>
  </w:endnote>
  <w:endnote w:type="continuationSeparator" w:id="0">
    <w:p w14:paraId="41F354A1" w14:textId="77777777" w:rsidR="00CB44F2" w:rsidRDefault="00CB44F2" w:rsidP="00034E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4430047A" w14:textId="77777777" w:rsidR="00CB44F2" w:rsidRDefault="00CB44F2" w:rsidP="00034E50">
      <w:r>
        <w:separator/>
      </w:r>
    </w:p>
  </w:footnote>
  <w:footnote w:type="continuationSeparator" w:id="0">
    <w:p w14:paraId="0C495DC1" w14:textId="77777777" w:rsidR="00CB44F2" w:rsidRDefault="00CB44F2" w:rsidP="00034E5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803E5"/>
    <w:multiLevelType w:val="hybridMultilevel"/>
    <w:tmpl w:val="309074D2"/>
    <w:lvl w:ilvl="0" w:tplc="C5001990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6B468EF"/>
    <w:multiLevelType w:val="hybridMultilevel"/>
    <w:tmpl w:val="AB0462E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0A784F91"/>
    <w:multiLevelType w:val="hybridMultilevel"/>
    <w:tmpl w:val="8A8ECF7C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0AFB65EC"/>
    <w:multiLevelType w:val="hybridMultilevel"/>
    <w:tmpl w:val="CC2C5544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36" w:hanging="420"/>
      </w:pPr>
    </w:lvl>
    <w:lvl w:ilvl="2" w:tplc="0409001B" w:tentative="1">
      <w:start w:val="1"/>
      <w:numFmt w:val="lowerRoman"/>
      <w:lvlText w:val="%3."/>
      <w:lvlJc w:val="right"/>
      <w:pPr>
        <w:ind w:left="1656" w:hanging="420"/>
      </w:pPr>
    </w:lvl>
    <w:lvl w:ilvl="3" w:tplc="0409000F" w:tentative="1">
      <w:start w:val="1"/>
      <w:numFmt w:val="decimal"/>
      <w:lvlText w:val="%4."/>
      <w:lvlJc w:val="left"/>
      <w:pPr>
        <w:ind w:left="2076" w:hanging="420"/>
      </w:pPr>
    </w:lvl>
    <w:lvl w:ilvl="4" w:tplc="04090019" w:tentative="1">
      <w:start w:val="1"/>
      <w:numFmt w:val="lowerLetter"/>
      <w:lvlText w:val="%5)"/>
      <w:lvlJc w:val="left"/>
      <w:pPr>
        <w:ind w:left="2496" w:hanging="420"/>
      </w:pPr>
    </w:lvl>
    <w:lvl w:ilvl="5" w:tplc="0409001B" w:tentative="1">
      <w:start w:val="1"/>
      <w:numFmt w:val="lowerRoman"/>
      <w:lvlText w:val="%6."/>
      <w:lvlJc w:val="right"/>
      <w:pPr>
        <w:ind w:left="2916" w:hanging="420"/>
      </w:pPr>
    </w:lvl>
    <w:lvl w:ilvl="6" w:tplc="0409000F" w:tentative="1">
      <w:start w:val="1"/>
      <w:numFmt w:val="decimal"/>
      <w:lvlText w:val="%7."/>
      <w:lvlJc w:val="left"/>
      <w:pPr>
        <w:ind w:left="3336" w:hanging="420"/>
      </w:pPr>
    </w:lvl>
    <w:lvl w:ilvl="7" w:tplc="04090019" w:tentative="1">
      <w:start w:val="1"/>
      <w:numFmt w:val="lowerLetter"/>
      <w:lvlText w:val="%8)"/>
      <w:lvlJc w:val="left"/>
      <w:pPr>
        <w:ind w:left="3756" w:hanging="420"/>
      </w:pPr>
    </w:lvl>
    <w:lvl w:ilvl="8" w:tplc="0409001B" w:tentative="1">
      <w:start w:val="1"/>
      <w:numFmt w:val="lowerRoman"/>
      <w:lvlText w:val="%9."/>
      <w:lvlJc w:val="right"/>
      <w:pPr>
        <w:ind w:left="4176" w:hanging="420"/>
      </w:pPr>
    </w:lvl>
  </w:abstractNum>
  <w:abstractNum w:abstractNumId="4" w15:restartNumberingAfterBreak="0">
    <w:nsid w:val="0F8106C2"/>
    <w:multiLevelType w:val="hybridMultilevel"/>
    <w:tmpl w:val="BF1AF746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16EE6A45"/>
    <w:multiLevelType w:val="hybridMultilevel"/>
    <w:tmpl w:val="723A8F2A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1708507A"/>
    <w:multiLevelType w:val="hybridMultilevel"/>
    <w:tmpl w:val="FF88CDC2"/>
    <w:lvl w:ilvl="0" w:tplc="2EC007D6">
      <w:start w:val="1"/>
      <w:numFmt w:val="japaneseCounting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 w15:restartNumberingAfterBreak="0">
    <w:nsid w:val="174D0802"/>
    <w:multiLevelType w:val="hybridMultilevel"/>
    <w:tmpl w:val="AB429F76"/>
    <w:lvl w:ilvl="0" w:tplc="2522CD9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1B2C0D0C"/>
    <w:multiLevelType w:val="hybridMultilevel"/>
    <w:tmpl w:val="8244F438"/>
    <w:lvl w:ilvl="0" w:tplc="8AB831E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B414459"/>
    <w:multiLevelType w:val="hybridMultilevel"/>
    <w:tmpl w:val="9CAAB4FC"/>
    <w:lvl w:ilvl="0" w:tplc="F230A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0" w15:restartNumberingAfterBreak="0">
    <w:nsid w:val="1D823E76"/>
    <w:multiLevelType w:val="hybridMultilevel"/>
    <w:tmpl w:val="4E5C6FE8"/>
    <w:lvl w:ilvl="0" w:tplc="8AB831EE">
      <w:start w:val="1"/>
      <w:numFmt w:val="decimal"/>
      <w:lvlText w:val="%1、"/>
      <w:lvlJc w:val="left"/>
      <w:pPr>
        <w:ind w:left="396" w:hanging="39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1F2D2980"/>
    <w:multiLevelType w:val="hybridMultilevel"/>
    <w:tmpl w:val="347CD0F8"/>
    <w:lvl w:ilvl="0" w:tplc="81645570">
      <w:start w:val="1"/>
      <w:numFmt w:val="decimal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20FD4E1A"/>
    <w:multiLevelType w:val="hybridMultilevel"/>
    <w:tmpl w:val="19F8905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 w15:restartNumberingAfterBreak="0">
    <w:nsid w:val="233F54A4"/>
    <w:multiLevelType w:val="hybridMultilevel"/>
    <w:tmpl w:val="5F98C8F0"/>
    <w:lvl w:ilvl="0" w:tplc="C4547162">
      <w:start w:val="1"/>
      <w:numFmt w:val="decimal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4DA65B5"/>
    <w:multiLevelType w:val="hybridMultilevel"/>
    <w:tmpl w:val="22B4D48A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 w15:restartNumberingAfterBreak="0">
    <w:nsid w:val="251664C0"/>
    <w:multiLevelType w:val="hybridMultilevel"/>
    <w:tmpl w:val="B7443480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 w15:restartNumberingAfterBreak="0">
    <w:nsid w:val="281B5E7A"/>
    <w:multiLevelType w:val="hybridMultilevel"/>
    <w:tmpl w:val="E8DCC2A2"/>
    <w:lvl w:ilvl="0" w:tplc="DB6AED7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 w15:restartNumberingAfterBreak="0">
    <w:nsid w:val="297E0230"/>
    <w:multiLevelType w:val="hybridMultilevel"/>
    <w:tmpl w:val="1CA67C92"/>
    <w:lvl w:ilvl="0" w:tplc="DB6AED7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 w15:restartNumberingAfterBreak="0">
    <w:nsid w:val="2CD764EE"/>
    <w:multiLevelType w:val="hybridMultilevel"/>
    <w:tmpl w:val="1902DF64"/>
    <w:lvl w:ilvl="0" w:tplc="2EC007D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 w15:restartNumberingAfterBreak="0">
    <w:nsid w:val="32F04C22"/>
    <w:multiLevelType w:val="hybridMultilevel"/>
    <w:tmpl w:val="EC9A859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 w15:restartNumberingAfterBreak="0">
    <w:nsid w:val="33701B4B"/>
    <w:multiLevelType w:val="hybridMultilevel"/>
    <w:tmpl w:val="DC9E4EE8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 w15:restartNumberingAfterBreak="0">
    <w:nsid w:val="367C6591"/>
    <w:multiLevelType w:val="hybridMultilevel"/>
    <w:tmpl w:val="5840E15E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 w15:restartNumberingAfterBreak="0">
    <w:nsid w:val="37C36785"/>
    <w:multiLevelType w:val="hybridMultilevel"/>
    <w:tmpl w:val="58D8CB1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 w15:restartNumberingAfterBreak="0">
    <w:nsid w:val="3BDE79F9"/>
    <w:multiLevelType w:val="hybridMultilevel"/>
    <w:tmpl w:val="32C28DA8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 w15:restartNumberingAfterBreak="0">
    <w:nsid w:val="3E8241A5"/>
    <w:multiLevelType w:val="hybridMultilevel"/>
    <w:tmpl w:val="429E24E4"/>
    <w:lvl w:ilvl="0" w:tplc="4664D1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 w15:restartNumberingAfterBreak="0">
    <w:nsid w:val="40023EF5"/>
    <w:multiLevelType w:val="hybridMultilevel"/>
    <w:tmpl w:val="CC8A4FC6"/>
    <w:lvl w:ilvl="0" w:tplc="8AB831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 w15:restartNumberingAfterBreak="0">
    <w:nsid w:val="45D40E7B"/>
    <w:multiLevelType w:val="hybridMultilevel"/>
    <w:tmpl w:val="5D32D8A6"/>
    <w:lvl w:ilvl="0" w:tplc="F230A1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 w15:restartNumberingAfterBreak="0">
    <w:nsid w:val="47FE2072"/>
    <w:multiLevelType w:val="hybridMultilevel"/>
    <w:tmpl w:val="D0FAC320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8" w15:restartNumberingAfterBreak="0">
    <w:nsid w:val="49ED3B79"/>
    <w:multiLevelType w:val="hybridMultilevel"/>
    <w:tmpl w:val="AC6C3B2C"/>
    <w:lvl w:ilvl="0" w:tplc="4C62C81C">
      <w:start w:val="1"/>
      <w:numFmt w:val="decimal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9" w15:restartNumberingAfterBreak="0">
    <w:nsid w:val="4A626889"/>
    <w:multiLevelType w:val="hybridMultilevel"/>
    <w:tmpl w:val="5A748328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0" w15:restartNumberingAfterBreak="0">
    <w:nsid w:val="4D14498A"/>
    <w:multiLevelType w:val="hybridMultilevel"/>
    <w:tmpl w:val="58DEAA5C"/>
    <w:lvl w:ilvl="0" w:tplc="50C4071A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1" w15:restartNumberingAfterBreak="0">
    <w:nsid w:val="4FFF3D30"/>
    <w:multiLevelType w:val="hybridMultilevel"/>
    <w:tmpl w:val="C6483C22"/>
    <w:lvl w:ilvl="0" w:tplc="2EC007D6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2" w15:restartNumberingAfterBreak="0">
    <w:nsid w:val="55F029EE"/>
    <w:multiLevelType w:val="hybridMultilevel"/>
    <w:tmpl w:val="E1121BA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3" w15:restartNumberingAfterBreak="0">
    <w:nsid w:val="55F96B11"/>
    <w:multiLevelType w:val="hybridMultilevel"/>
    <w:tmpl w:val="7B2EEFFC"/>
    <w:lvl w:ilvl="0" w:tplc="8AB831E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4" w15:restartNumberingAfterBreak="0">
    <w:nsid w:val="603057C2"/>
    <w:multiLevelType w:val="hybridMultilevel"/>
    <w:tmpl w:val="E2F0A11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5" w15:restartNumberingAfterBreak="0">
    <w:nsid w:val="60584E6D"/>
    <w:multiLevelType w:val="hybridMultilevel"/>
    <w:tmpl w:val="F1EA6800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624B2BB1"/>
    <w:multiLevelType w:val="hybridMultilevel"/>
    <w:tmpl w:val="C900962E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7AA2CA7"/>
    <w:multiLevelType w:val="hybridMultilevel"/>
    <w:tmpl w:val="5E147A9C"/>
    <w:lvl w:ilvl="0" w:tplc="4664D1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8" w15:restartNumberingAfterBreak="0">
    <w:nsid w:val="6852530F"/>
    <w:multiLevelType w:val="hybridMultilevel"/>
    <w:tmpl w:val="332C8142"/>
    <w:lvl w:ilvl="0" w:tplc="4664D1F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9" w15:restartNumberingAfterBreak="0">
    <w:nsid w:val="68542956"/>
    <w:multiLevelType w:val="hybridMultilevel"/>
    <w:tmpl w:val="15909C7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8EB4586"/>
    <w:multiLevelType w:val="hybridMultilevel"/>
    <w:tmpl w:val="AC4A0D6C"/>
    <w:lvl w:ilvl="0" w:tplc="04090001">
      <w:start w:val="1"/>
      <w:numFmt w:val="bullet"/>
      <w:lvlText w:val="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1" w15:restartNumberingAfterBreak="0">
    <w:nsid w:val="69675B04"/>
    <w:multiLevelType w:val="hybridMultilevel"/>
    <w:tmpl w:val="084A5644"/>
    <w:lvl w:ilvl="0" w:tplc="DB6AED7E">
      <w:start w:val="1"/>
      <w:numFmt w:val="decimal"/>
      <w:lvlText w:val="%1、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2" w15:restartNumberingAfterBreak="0">
    <w:nsid w:val="6B597946"/>
    <w:multiLevelType w:val="hybridMultilevel"/>
    <w:tmpl w:val="1ADAA6F8"/>
    <w:lvl w:ilvl="0" w:tplc="14E6350A">
      <w:start w:val="1"/>
      <w:numFmt w:val="decimal"/>
      <w:lvlText w:val="%1、"/>
      <w:lvlJc w:val="left"/>
      <w:pPr>
        <w:ind w:left="516" w:hanging="516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3" w15:restartNumberingAfterBreak="0">
    <w:nsid w:val="6C9D04D2"/>
    <w:multiLevelType w:val="hybridMultilevel"/>
    <w:tmpl w:val="3DF668F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4" w15:restartNumberingAfterBreak="0">
    <w:nsid w:val="6DBC0ABB"/>
    <w:multiLevelType w:val="hybridMultilevel"/>
    <w:tmpl w:val="B288B94A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5C42565"/>
    <w:multiLevelType w:val="hybridMultilevel"/>
    <w:tmpl w:val="841A7F50"/>
    <w:lvl w:ilvl="0" w:tplc="8AB831E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6" w15:restartNumberingAfterBreak="0">
    <w:nsid w:val="795F01C5"/>
    <w:multiLevelType w:val="hybridMultilevel"/>
    <w:tmpl w:val="753E382E"/>
    <w:lvl w:ilvl="0" w:tplc="2EC007D6">
      <w:start w:val="1"/>
      <w:numFmt w:val="japaneseCounting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7" w15:restartNumberingAfterBreak="0">
    <w:nsid w:val="7D8E0BF1"/>
    <w:multiLevelType w:val="hybridMultilevel"/>
    <w:tmpl w:val="B5C0050E"/>
    <w:lvl w:ilvl="0" w:tplc="DB6AED7E">
      <w:start w:val="1"/>
      <w:numFmt w:val="decimal"/>
      <w:lvlText w:val="%1、"/>
      <w:lvlJc w:val="left"/>
      <w:pPr>
        <w:ind w:left="75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8" w15:restartNumberingAfterBreak="0">
    <w:nsid w:val="7F176F2F"/>
    <w:multiLevelType w:val="hybridMultilevel"/>
    <w:tmpl w:val="40320AFC"/>
    <w:lvl w:ilvl="0" w:tplc="8AB831E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9" w15:restartNumberingAfterBreak="0">
    <w:nsid w:val="7F2928BA"/>
    <w:multiLevelType w:val="hybridMultilevel"/>
    <w:tmpl w:val="38768276"/>
    <w:lvl w:ilvl="0" w:tplc="F230A1BE">
      <w:start w:val="1"/>
      <w:numFmt w:val="decimal"/>
      <w:lvlText w:val="%1."/>
      <w:lvlJc w:val="left"/>
      <w:pPr>
        <w:ind w:left="420" w:hanging="420"/>
      </w:pPr>
      <w:rPr>
        <w:rFonts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31"/>
  </w:num>
  <w:num w:numId="2">
    <w:abstractNumId w:val="24"/>
  </w:num>
  <w:num w:numId="3">
    <w:abstractNumId w:val="20"/>
  </w:num>
  <w:num w:numId="4">
    <w:abstractNumId w:val="35"/>
  </w:num>
  <w:num w:numId="5">
    <w:abstractNumId w:val="4"/>
  </w:num>
  <w:num w:numId="6">
    <w:abstractNumId w:val="36"/>
  </w:num>
  <w:num w:numId="7">
    <w:abstractNumId w:val="45"/>
  </w:num>
  <w:num w:numId="8">
    <w:abstractNumId w:val="27"/>
  </w:num>
  <w:num w:numId="9">
    <w:abstractNumId w:val="14"/>
  </w:num>
  <w:num w:numId="10">
    <w:abstractNumId w:val="5"/>
  </w:num>
  <w:num w:numId="11">
    <w:abstractNumId w:val="37"/>
  </w:num>
  <w:num w:numId="12">
    <w:abstractNumId w:val="18"/>
  </w:num>
  <w:num w:numId="13">
    <w:abstractNumId w:val="30"/>
  </w:num>
  <w:num w:numId="14">
    <w:abstractNumId w:val="42"/>
  </w:num>
  <w:num w:numId="15">
    <w:abstractNumId w:val="28"/>
  </w:num>
  <w:num w:numId="16">
    <w:abstractNumId w:val="13"/>
  </w:num>
  <w:num w:numId="17">
    <w:abstractNumId w:val="33"/>
  </w:num>
  <w:num w:numId="18">
    <w:abstractNumId w:val="32"/>
  </w:num>
  <w:num w:numId="19">
    <w:abstractNumId w:val="43"/>
  </w:num>
  <w:num w:numId="20">
    <w:abstractNumId w:val="0"/>
  </w:num>
  <w:num w:numId="21">
    <w:abstractNumId w:val="3"/>
  </w:num>
  <w:num w:numId="22">
    <w:abstractNumId w:val="44"/>
  </w:num>
  <w:num w:numId="23">
    <w:abstractNumId w:val="29"/>
  </w:num>
  <w:num w:numId="24">
    <w:abstractNumId w:val="41"/>
  </w:num>
  <w:num w:numId="25">
    <w:abstractNumId w:val="23"/>
  </w:num>
  <w:num w:numId="26">
    <w:abstractNumId w:val="47"/>
  </w:num>
  <w:num w:numId="27">
    <w:abstractNumId w:val="21"/>
  </w:num>
  <w:num w:numId="28">
    <w:abstractNumId w:val="11"/>
  </w:num>
  <w:num w:numId="29">
    <w:abstractNumId w:val="39"/>
  </w:num>
  <w:num w:numId="30">
    <w:abstractNumId w:val="6"/>
  </w:num>
  <w:num w:numId="31">
    <w:abstractNumId w:val="7"/>
  </w:num>
  <w:num w:numId="32">
    <w:abstractNumId w:val="46"/>
  </w:num>
  <w:num w:numId="33">
    <w:abstractNumId w:val="40"/>
  </w:num>
  <w:num w:numId="34">
    <w:abstractNumId w:val="16"/>
  </w:num>
  <w:num w:numId="35">
    <w:abstractNumId w:val="17"/>
  </w:num>
  <w:num w:numId="36">
    <w:abstractNumId w:val="1"/>
  </w:num>
  <w:num w:numId="37">
    <w:abstractNumId w:val="2"/>
  </w:num>
  <w:num w:numId="38">
    <w:abstractNumId w:val="12"/>
  </w:num>
  <w:num w:numId="39">
    <w:abstractNumId w:val="15"/>
  </w:num>
  <w:num w:numId="40">
    <w:abstractNumId w:val="48"/>
  </w:num>
  <w:num w:numId="41">
    <w:abstractNumId w:val="25"/>
  </w:num>
  <w:num w:numId="42">
    <w:abstractNumId w:val="22"/>
  </w:num>
  <w:num w:numId="43">
    <w:abstractNumId w:val="34"/>
  </w:num>
  <w:num w:numId="44">
    <w:abstractNumId w:val="26"/>
  </w:num>
  <w:num w:numId="45">
    <w:abstractNumId w:val="49"/>
  </w:num>
  <w:num w:numId="46">
    <w:abstractNumId w:val="19"/>
  </w:num>
  <w:num w:numId="47">
    <w:abstractNumId w:val="9"/>
  </w:num>
  <w:num w:numId="48">
    <w:abstractNumId w:val="38"/>
  </w:num>
  <w:num w:numId="49">
    <w:abstractNumId w:val="8"/>
  </w:num>
  <w:num w:numId="50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6408A"/>
    <w:rsid w:val="00000628"/>
    <w:rsid w:val="00013238"/>
    <w:rsid w:val="00014742"/>
    <w:rsid w:val="0001614D"/>
    <w:rsid w:val="00021254"/>
    <w:rsid w:val="00021D9D"/>
    <w:rsid w:val="00022304"/>
    <w:rsid w:val="00030149"/>
    <w:rsid w:val="0003146B"/>
    <w:rsid w:val="00034E50"/>
    <w:rsid w:val="00036CD7"/>
    <w:rsid w:val="00036E4D"/>
    <w:rsid w:val="000568A0"/>
    <w:rsid w:val="00056C3C"/>
    <w:rsid w:val="00060592"/>
    <w:rsid w:val="00071B43"/>
    <w:rsid w:val="000923DC"/>
    <w:rsid w:val="000A2774"/>
    <w:rsid w:val="000A5C2E"/>
    <w:rsid w:val="000B523D"/>
    <w:rsid w:val="000B546E"/>
    <w:rsid w:val="000C2EC2"/>
    <w:rsid w:val="000C3D67"/>
    <w:rsid w:val="000D3810"/>
    <w:rsid w:val="000D5E87"/>
    <w:rsid w:val="000D7B95"/>
    <w:rsid w:val="000F4A46"/>
    <w:rsid w:val="000F7862"/>
    <w:rsid w:val="00105AE9"/>
    <w:rsid w:val="00110357"/>
    <w:rsid w:val="0011078D"/>
    <w:rsid w:val="00117211"/>
    <w:rsid w:val="00146943"/>
    <w:rsid w:val="0016408A"/>
    <w:rsid w:val="001659E7"/>
    <w:rsid w:val="00183904"/>
    <w:rsid w:val="00192B93"/>
    <w:rsid w:val="0019695A"/>
    <w:rsid w:val="00196AF3"/>
    <w:rsid w:val="001A208C"/>
    <w:rsid w:val="001A46A3"/>
    <w:rsid w:val="001A513A"/>
    <w:rsid w:val="001C2580"/>
    <w:rsid w:val="001C6157"/>
    <w:rsid w:val="001C7E45"/>
    <w:rsid w:val="001D3D95"/>
    <w:rsid w:val="001D57F0"/>
    <w:rsid w:val="001F7320"/>
    <w:rsid w:val="0020519C"/>
    <w:rsid w:val="00205729"/>
    <w:rsid w:val="00207F65"/>
    <w:rsid w:val="00212A0B"/>
    <w:rsid w:val="002217DD"/>
    <w:rsid w:val="002217E2"/>
    <w:rsid w:val="00233C60"/>
    <w:rsid w:val="00237FED"/>
    <w:rsid w:val="00243B1A"/>
    <w:rsid w:val="0024492C"/>
    <w:rsid w:val="002513E4"/>
    <w:rsid w:val="002530DC"/>
    <w:rsid w:val="00257C38"/>
    <w:rsid w:val="00270E4D"/>
    <w:rsid w:val="00277290"/>
    <w:rsid w:val="00280857"/>
    <w:rsid w:val="0028301B"/>
    <w:rsid w:val="00293C7B"/>
    <w:rsid w:val="00297E9D"/>
    <w:rsid w:val="002B68E4"/>
    <w:rsid w:val="002B6B81"/>
    <w:rsid w:val="002C1818"/>
    <w:rsid w:val="002C7DDD"/>
    <w:rsid w:val="002E415F"/>
    <w:rsid w:val="002E7431"/>
    <w:rsid w:val="002F5B2F"/>
    <w:rsid w:val="00302C04"/>
    <w:rsid w:val="0030313C"/>
    <w:rsid w:val="00311C9B"/>
    <w:rsid w:val="00313A18"/>
    <w:rsid w:val="00331992"/>
    <w:rsid w:val="00340D08"/>
    <w:rsid w:val="003503C3"/>
    <w:rsid w:val="003539BC"/>
    <w:rsid w:val="00355D9E"/>
    <w:rsid w:val="00361B11"/>
    <w:rsid w:val="003620BC"/>
    <w:rsid w:val="00364C71"/>
    <w:rsid w:val="0037435C"/>
    <w:rsid w:val="00380437"/>
    <w:rsid w:val="003808F8"/>
    <w:rsid w:val="00386A3E"/>
    <w:rsid w:val="003B466A"/>
    <w:rsid w:val="003B70C0"/>
    <w:rsid w:val="003C7ED7"/>
    <w:rsid w:val="003E4931"/>
    <w:rsid w:val="00401129"/>
    <w:rsid w:val="0041615B"/>
    <w:rsid w:val="00421D06"/>
    <w:rsid w:val="0042239D"/>
    <w:rsid w:val="00423EDE"/>
    <w:rsid w:val="00425B0A"/>
    <w:rsid w:val="004267F2"/>
    <w:rsid w:val="00431AC6"/>
    <w:rsid w:val="00434526"/>
    <w:rsid w:val="004370B1"/>
    <w:rsid w:val="00437415"/>
    <w:rsid w:val="00440851"/>
    <w:rsid w:val="004410EA"/>
    <w:rsid w:val="00442A18"/>
    <w:rsid w:val="004557C9"/>
    <w:rsid w:val="00462632"/>
    <w:rsid w:val="004648D2"/>
    <w:rsid w:val="00470BAA"/>
    <w:rsid w:val="0047354B"/>
    <w:rsid w:val="00481E72"/>
    <w:rsid w:val="00484D98"/>
    <w:rsid w:val="0049146A"/>
    <w:rsid w:val="004A0725"/>
    <w:rsid w:val="004A2F54"/>
    <w:rsid w:val="004A4A77"/>
    <w:rsid w:val="004A62D3"/>
    <w:rsid w:val="004B1869"/>
    <w:rsid w:val="004B7EBB"/>
    <w:rsid w:val="004C0EF6"/>
    <w:rsid w:val="004C3454"/>
    <w:rsid w:val="004C4A0B"/>
    <w:rsid w:val="004C6AD6"/>
    <w:rsid w:val="004C7DCA"/>
    <w:rsid w:val="004D5073"/>
    <w:rsid w:val="004D775A"/>
    <w:rsid w:val="004E0971"/>
    <w:rsid w:val="004E45D9"/>
    <w:rsid w:val="004F2120"/>
    <w:rsid w:val="004F4AA3"/>
    <w:rsid w:val="005043AC"/>
    <w:rsid w:val="005135D9"/>
    <w:rsid w:val="00533C15"/>
    <w:rsid w:val="00534D25"/>
    <w:rsid w:val="00536F20"/>
    <w:rsid w:val="00546D87"/>
    <w:rsid w:val="005527E3"/>
    <w:rsid w:val="005618E4"/>
    <w:rsid w:val="005664F1"/>
    <w:rsid w:val="0057780B"/>
    <w:rsid w:val="00580E31"/>
    <w:rsid w:val="00594AEA"/>
    <w:rsid w:val="005957C3"/>
    <w:rsid w:val="005A75D5"/>
    <w:rsid w:val="005B1C7D"/>
    <w:rsid w:val="005B3347"/>
    <w:rsid w:val="005E51CF"/>
    <w:rsid w:val="005E5CB5"/>
    <w:rsid w:val="005F0DE6"/>
    <w:rsid w:val="005F1807"/>
    <w:rsid w:val="005F325D"/>
    <w:rsid w:val="00601873"/>
    <w:rsid w:val="006050DA"/>
    <w:rsid w:val="00615604"/>
    <w:rsid w:val="00621A0E"/>
    <w:rsid w:val="00627D8A"/>
    <w:rsid w:val="0063643C"/>
    <w:rsid w:val="00645E93"/>
    <w:rsid w:val="0065082E"/>
    <w:rsid w:val="00655623"/>
    <w:rsid w:val="00664F51"/>
    <w:rsid w:val="00667C6E"/>
    <w:rsid w:val="00672ED8"/>
    <w:rsid w:val="00677CAA"/>
    <w:rsid w:val="00680B80"/>
    <w:rsid w:val="00682FDA"/>
    <w:rsid w:val="006A0B43"/>
    <w:rsid w:val="006A0B72"/>
    <w:rsid w:val="006A19F3"/>
    <w:rsid w:val="006B1A22"/>
    <w:rsid w:val="006C3873"/>
    <w:rsid w:val="006C54BA"/>
    <w:rsid w:val="006E2017"/>
    <w:rsid w:val="006E6273"/>
    <w:rsid w:val="006E7076"/>
    <w:rsid w:val="007071AC"/>
    <w:rsid w:val="0070786D"/>
    <w:rsid w:val="0073546F"/>
    <w:rsid w:val="007540D6"/>
    <w:rsid w:val="0076458C"/>
    <w:rsid w:val="0078254E"/>
    <w:rsid w:val="00784012"/>
    <w:rsid w:val="00786542"/>
    <w:rsid w:val="007A367E"/>
    <w:rsid w:val="007A4F4D"/>
    <w:rsid w:val="007A7B78"/>
    <w:rsid w:val="007B4830"/>
    <w:rsid w:val="007B6979"/>
    <w:rsid w:val="007D0D5F"/>
    <w:rsid w:val="007D5DE1"/>
    <w:rsid w:val="007D7B75"/>
    <w:rsid w:val="007E0E7C"/>
    <w:rsid w:val="007E37BE"/>
    <w:rsid w:val="007F41C8"/>
    <w:rsid w:val="00801220"/>
    <w:rsid w:val="00806C6C"/>
    <w:rsid w:val="00824CC3"/>
    <w:rsid w:val="00825563"/>
    <w:rsid w:val="00833815"/>
    <w:rsid w:val="008437DD"/>
    <w:rsid w:val="00852981"/>
    <w:rsid w:val="008538FB"/>
    <w:rsid w:val="008647B2"/>
    <w:rsid w:val="00865D13"/>
    <w:rsid w:val="00870A7A"/>
    <w:rsid w:val="00872196"/>
    <w:rsid w:val="00893635"/>
    <w:rsid w:val="00897107"/>
    <w:rsid w:val="008A017E"/>
    <w:rsid w:val="008A036C"/>
    <w:rsid w:val="008A1045"/>
    <w:rsid w:val="008A2989"/>
    <w:rsid w:val="008A5C4C"/>
    <w:rsid w:val="008B3779"/>
    <w:rsid w:val="008B4F72"/>
    <w:rsid w:val="008C2BFA"/>
    <w:rsid w:val="008C42E0"/>
    <w:rsid w:val="008C6D78"/>
    <w:rsid w:val="008E14CB"/>
    <w:rsid w:val="008E4596"/>
    <w:rsid w:val="008F30E7"/>
    <w:rsid w:val="008F3DB1"/>
    <w:rsid w:val="00900475"/>
    <w:rsid w:val="00903106"/>
    <w:rsid w:val="009263CA"/>
    <w:rsid w:val="00930B23"/>
    <w:rsid w:val="00934AA3"/>
    <w:rsid w:val="00953168"/>
    <w:rsid w:val="00953EFA"/>
    <w:rsid w:val="0095777D"/>
    <w:rsid w:val="00957B74"/>
    <w:rsid w:val="00964764"/>
    <w:rsid w:val="009A6A3E"/>
    <w:rsid w:val="009B1EB3"/>
    <w:rsid w:val="009B3A64"/>
    <w:rsid w:val="009B49A7"/>
    <w:rsid w:val="009B57A5"/>
    <w:rsid w:val="009C6E10"/>
    <w:rsid w:val="009D3787"/>
    <w:rsid w:val="009D3A52"/>
    <w:rsid w:val="009D55E8"/>
    <w:rsid w:val="009E2121"/>
    <w:rsid w:val="009E4011"/>
    <w:rsid w:val="009E4CC9"/>
    <w:rsid w:val="009E4DF0"/>
    <w:rsid w:val="009E5E14"/>
    <w:rsid w:val="00A05AAD"/>
    <w:rsid w:val="00A05B8F"/>
    <w:rsid w:val="00A07959"/>
    <w:rsid w:val="00A137BF"/>
    <w:rsid w:val="00A168AD"/>
    <w:rsid w:val="00A30DAB"/>
    <w:rsid w:val="00A314CB"/>
    <w:rsid w:val="00A3564E"/>
    <w:rsid w:val="00A45DC0"/>
    <w:rsid w:val="00A61C05"/>
    <w:rsid w:val="00A75F45"/>
    <w:rsid w:val="00AA190A"/>
    <w:rsid w:val="00AA27D3"/>
    <w:rsid w:val="00AA363F"/>
    <w:rsid w:val="00AA41DD"/>
    <w:rsid w:val="00AA7684"/>
    <w:rsid w:val="00AB346B"/>
    <w:rsid w:val="00AB4CEB"/>
    <w:rsid w:val="00AB5E2B"/>
    <w:rsid w:val="00AC13F8"/>
    <w:rsid w:val="00AC5203"/>
    <w:rsid w:val="00AD1AAB"/>
    <w:rsid w:val="00AD5513"/>
    <w:rsid w:val="00AE2CFB"/>
    <w:rsid w:val="00AE4EDE"/>
    <w:rsid w:val="00AF020B"/>
    <w:rsid w:val="00AF1EE9"/>
    <w:rsid w:val="00AF5D65"/>
    <w:rsid w:val="00AF71AB"/>
    <w:rsid w:val="00AF797C"/>
    <w:rsid w:val="00B00E10"/>
    <w:rsid w:val="00B03BBA"/>
    <w:rsid w:val="00B0702F"/>
    <w:rsid w:val="00B153FE"/>
    <w:rsid w:val="00B1772E"/>
    <w:rsid w:val="00B46E46"/>
    <w:rsid w:val="00B478A7"/>
    <w:rsid w:val="00B52ADB"/>
    <w:rsid w:val="00B55F05"/>
    <w:rsid w:val="00B61DFC"/>
    <w:rsid w:val="00B6476A"/>
    <w:rsid w:val="00B67002"/>
    <w:rsid w:val="00B6764C"/>
    <w:rsid w:val="00B80625"/>
    <w:rsid w:val="00B8279B"/>
    <w:rsid w:val="00B876E9"/>
    <w:rsid w:val="00B93F7B"/>
    <w:rsid w:val="00B968D8"/>
    <w:rsid w:val="00B96D79"/>
    <w:rsid w:val="00BB36BF"/>
    <w:rsid w:val="00BB79AF"/>
    <w:rsid w:val="00BD20C9"/>
    <w:rsid w:val="00BD5222"/>
    <w:rsid w:val="00BD5262"/>
    <w:rsid w:val="00BD542F"/>
    <w:rsid w:val="00BD60F9"/>
    <w:rsid w:val="00BE03FE"/>
    <w:rsid w:val="00BE4422"/>
    <w:rsid w:val="00BE5749"/>
    <w:rsid w:val="00BE7201"/>
    <w:rsid w:val="00C0305B"/>
    <w:rsid w:val="00C0573A"/>
    <w:rsid w:val="00C07F4F"/>
    <w:rsid w:val="00C15F96"/>
    <w:rsid w:val="00C22DD3"/>
    <w:rsid w:val="00C305C1"/>
    <w:rsid w:val="00C34F7D"/>
    <w:rsid w:val="00C40FDF"/>
    <w:rsid w:val="00C43381"/>
    <w:rsid w:val="00C4460A"/>
    <w:rsid w:val="00C44CA3"/>
    <w:rsid w:val="00C4525E"/>
    <w:rsid w:val="00C47FA1"/>
    <w:rsid w:val="00C52278"/>
    <w:rsid w:val="00C56D94"/>
    <w:rsid w:val="00C67320"/>
    <w:rsid w:val="00C67743"/>
    <w:rsid w:val="00C768BE"/>
    <w:rsid w:val="00C772EE"/>
    <w:rsid w:val="00C773B0"/>
    <w:rsid w:val="00C86714"/>
    <w:rsid w:val="00C8769E"/>
    <w:rsid w:val="00C950BB"/>
    <w:rsid w:val="00CA000E"/>
    <w:rsid w:val="00CA705E"/>
    <w:rsid w:val="00CB215F"/>
    <w:rsid w:val="00CB44F2"/>
    <w:rsid w:val="00CC0BDD"/>
    <w:rsid w:val="00CC2920"/>
    <w:rsid w:val="00CD4F5B"/>
    <w:rsid w:val="00CF50A6"/>
    <w:rsid w:val="00D021ED"/>
    <w:rsid w:val="00D0390B"/>
    <w:rsid w:val="00D05DDF"/>
    <w:rsid w:val="00D07A47"/>
    <w:rsid w:val="00D130BB"/>
    <w:rsid w:val="00D20F3D"/>
    <w:rsid w:val="00D24EE2"/>
    <w:rsid w:val="00D30477"/>
    <w:rsid w:val="00D372BC"/>
    <w:rsid w:val="00D37B58"/>
    <w:rsid w:val="00D37D14"/>
    <w:rsid w:val="00D41D16"/>
    <w:rsid w:val="00D44548"/>
    <w:rsid w:val="00D61F83"/>
    <w:rsid w:val="00D64B41"/>
    <w:rsid w:val="00D66895"/>
    <w:rsid w:val="00D832BF"/>
    <w:rsid w:val="00D900CD"/>
    <w:rsid w:val="00D934A1"/>
    <w:rsid w:val="00DA297D"/>
    <w:rsid w:val="00DA5A1A"/>
    <w:rsid w:val="00DB3711"/>
    <w:rsid w:val="00DB6C0F"/>
    <w:rsid w:val="00DC1248"/>
    <w:rsid w:val="00DC3047"/>
    <w:rsid w:val="00E004C3"/>
    <w:rsid w:val="00E12295"/>
    <w:rsid w:val="00E31CD2"/>
    <w:rsid w:val="00E32290"/>
    <w:rsid w:val="00E33959"/>
    <w:rsid w:val="00E341A4"/>
    <w:rsid w:val="00E528A2"/>
    <w:rsid w:val="00E624A1"/>
    <w:rsid w:val="00E673F5"/>
    <w:rsid w:val="00E70DD3"/>
    <w:rsid w:val="00E76E38"/>
    <w:rsid w:val="00E775EB"/>
    <w:rsid w:val="00E81BFB"/>
    <w:rsid w:val="00E95C85"/>
    <w:rsid w:val="00E963D9"/>
    <w:rsid w:val="00EB323F"/>
    <w:rsid w:val="00ED31A3"/>
    <w:rsid w:val="00ED73CD"/>
    <w:rsid w:val="00EE02AB"/>
    <w:rsid w:val="00EE65C1"/>
    <w:rsid w:val="00EE6806"/>
    <w:rsid w:val="00EF1977"/>
    <w:rsid w:val="00EF1C24"/>
    <w:rsid w:val="00F00EE7"/>
    <w:rsid w:val="00F04608"/>
    <w:rsid w:val="00F15A7E"/>
    <w:rsid w:val="00F21329"/>
    <w:rsid w:val="00F223A4"/>
    <w:rsid w:val="00F2461F"/>
    <w:rsid w:val="00F257E4"/>
    <w:rsid w:val="00F2585B"/>
    <w:rsid w:val="00F27870"/>
    <w:rsid w:val="00F3684E"/>
    <w:rsid w:val="00F47BFE"/>
    <w:rsid w:val="00F51A6F"/>
    <w:rsid w:val="00F56EB2"/>
    <w:rsid w:val="00F9110B"/>
    <w:rsid w:val="00F94F7E"/>
    <w:rsid w:val="00F95B4D"/>
    <w:rsid w:val="00FA1EF6"/>
    <w:rsid w:val="00FA5515"/>
    <w:rsid w:val="00FB4590"/>
    <w:rsid w:val="00FC1F37"/>
    <w:rsid w:val="00FD7E85"/>
    <w:rsid w:val="00FE4265"/>
    <w:rsid w:val="00FF779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721C84E3"/>
  <w15:chartTrackingRefBased/>
  <w15:docId w15:val="{DEFE6008-1C38-43E7-8461-AF6B49722D0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>
      <w:pPr>
        <w:jc w:val="both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 w:qFormat="1"/>
    <w:lsdException w:name="HTML Definition" w:semiHidden="1" w:unhideWhenUsed="1"/>
    <w:lsdException w:name="HTML Keyboard" w:semiHidden="1" w:unhideWhenUsed="1"/>
    <w:lsdException w:name="HTML Preformatted" w:semiHidden="1" w:uiPriority="0" w:unhideWhenUsed="1" w:qFormat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021254"/>
    <w:rPr>
      <w:rFonts w:eastAsia="微软雅黑"/>
    </w:rPr>
  </w:style>
  <w:style w:type="paragraph" w:styleId="1">
    <w:name w:val="heading 1"/>
    <w:basedOn w:val="a"/>
    <w:next w:val="a"/>
    <w:link w:val="10"/>
    <w:uiPriority w:val="9"/>
    <w:qFormat/>
    <w:rsid w:val="00B55F0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77290"/>
    <w:pPr>
      <w:keepNext/>
      <w:keepLines/>
      <w:spacing w:before="260" w:after="260" w:line="416" w:lineRule="auto"/>
      <w:outlineLvl w:val="1"/>
    </w:pPr>
    <w:rPr>
      <w:rFonts w:asciiTheme="majorHAnsi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7B4830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标题 1 字符"/>
    <w:basedOn w:val="a0"/>
    <w:link w:val="1"/>
    <w:uiPriority w:val="9"/>
    <w:rsid w:val="00B55F05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AF1EE9"/>
    <w:pPr>
      <w:ind w:firstLineChars="200" w:firstLine="420"/>
    </w:pPr>
  </w:style>
  <w:style w:type="character" w:styleId="a4">
    <w:name w:val="Hyperlink"/>
    <w:basedOn w:val="a0"/>
    <w:uiPriority w:val="99"/>
    <w:unhideWhenUsed/>
    <w:rsid w:val="00F9110B"/>
    <w:rPr>
      <w:color w:val="0563C1" w:themeColor="hyperlink"/>
      <w:u w:val="single"/>
    </w:rPr>
  </w:style>
  <w:style w:type="character" w:styleId="a5">
    <w:name w:val="Unresolved Mention"/>
    <w:basedOn w:val="a0"/>
    <w:uiPriority w:val="99"/>
    <w:semiHidden/>
    <w:unhideWhenUsed/>
    <w:rsid w:val="00F9110B"/>
    <w:rPr>
      <w:color w:val="808080"/>
      <w:shd w:val="clear" w:color="auto" w:fill="E6E6E6"/>
    </w:rPr>
  </w:style>
  <w:style w:type="character" w:styleId="a6">
    <w:name w:val="FollowedHyperlink"/>
    <w:basedOn w:val="a0"/>
    <w:uiPriority w:val="99"/>
    <w:semiHidden/>
    <w:unhideWhenUsed/>
    <w:rsid w:val="00F9110B"/>
    <w:rPr>
      <w:color w:val="954F72" w:themeColor="followedHyperlink"/>
      <w:u w:val="single"/>
    </w:rPr>
  </w:style>
  <w:style w:type="paragraph" w:styleId="a7">
    <w:name w:val="Title"/>
    <w:basedOn w:val="a"/>
    <w:next w:val="a"/>
    <w:link w:val="a8"/>
    <w:uiPriority w:val="10"/>
    <w:qFormat/>
    <w:rsid w:val="007B4830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8">
    <w:name w:val="标题 字符"/>
    <w:basedOn w:val="a0"/>
    <w:link w:val="a7"/>
    <w:uiPriority w:val="10"/>
    <w:rsid w:val="007B4830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20">
    <w:name w:val="标题 2 字符"/>
    <w:basedOn w:val="a0"/>
    <w:link w:val="2"/>
    <w:uiPriority w:val="9"/>
    <w:rsid w:val="00277290"/>
    <w:rPr>
      <w:rFonts w:asciiTheme="majorHAnsi" w:eastAsia="微软雅黑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7B4830"/>
    <w:rPr>
      <w:b/>
      <w:bCs/>
      <w:sz w:val="32"/>
      <w:szCs w:val="32"/>
    </w:rPr>
  </w:style>
  <w:style w:type="paragraph" w:styleId="a9">
    <w:name w:val="Normal (Web)"/>
    <w:basedOn w:val="a"/>
    <w:qFormat/>
    <w:rsid w:val="00BB36BF"/>
    <w:pPr>
      <w:spacing w:beforeAutospacing="1" w:afterAutospacing="1"/>
      <w:jc w:val="left"/>
    </w:pPr>
    <w:rPr>
      <w:rFonts w:cs="Times New Roman"/>
      <w:kern w:val="0"/>
      <w:sz w:val="24"/>
      <w:szCs w:val="24"/>
    </w:rPr>
  </w:style>
  <w:style w:type="character" w:styleId="aa">
    <w:name w:val="Strong"/>
    <w:basedOn w:val="a0"/>
    <w:qFormat/>
    <w:rsid w:val="00BB36BF"/>
    <w:rPr>
      <w:b/>
    </w:rPr>
  </w:style>
  <w:style w:type="table" w:styleId="ab">
    <w:name w:val="Table Grid"/>
    <w:basedOn w:val="a1"/>
    <w:qFormat/>
    <w:rsid w:val="00BB36BF"/>
    <w:pPr>
      <w:widowControl w:val="0"/>
    </w:pPr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TML">
    <w:name w:val="HTML Code"/>
    <w:basedOn w:val="a0"/>
    <w:uiPriority w:val="99"/>
    <w:unhideWhenUsed/>
    <w:qFormat/>
    <w:rsid w:val="00CA000E"/>
    <w:rPr>
      <w:rFonts w:ascii="宋体" w:eastAsia="宋体" w:hAnsi="宋体" w:cs="宋体"/>
      <w:sz w:val="24"/>
      <w:szCs w:val="24"/>
    </w:rPr>
  </w:style>
  <w:style w:type="paragraph" w:styleId="HTML0">
    <w:name w:val="HTML Preformatted"/>
    <w:basedOn w:val="a"/>
    <w:link w:val="HTML1"/>
    <w:qFormat/>
    <w:rsid w:val="00036CD7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Courier New" w:eastAsiaTheme="minorEastAsia" w:hAnsi="Courier New" w:cs="Times New Roman"/>
      <w:kern w:val="0"/>
      <w:sz w:val="20"/>
      <w:szCs w:val="20"/>
    </w:rPr>
  </w:style>
  <w:style w:type="character" w:customStyle="1" w:styleId="HTML1">
    <w:name w:val="HTML 预设格式 字符"/>
    <w:basedOn w:val="a0"/>
    <w:link w:val="HTML0"/>
    <w:rsid w:val="00036CD7"/>
    <w:rPr>
      <w:rFonts w:ascii="Courier New" w:hAnsi="Courier New" w:cs="Times New Roman"/>
      <w:kern w:val="0"/>
      <w:sz w:val="20"/>
      <w:szCs w:val="20"/>
    </w:rPr>
  </w:style>
  <w:style w:type="paragraph" w:styleId="ac">
    <w:name w:val="header"/>
    <w:basedOn w:val="a"/>
    <w:link w:val="ad"/>
    <w:uiPriority w:val="99"/>
    <w:unhideWhenUsed/>
    <w:rsid w:val="00034E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d">
    <w:name w:val="页眉 字符"/>
    <w:basedOn w:val="a0"/>
    <w:link w:val="ac"/>
    <w:uiPriority w:val="99"/>
    <w:rsid w:val="00034E50"/>
    <w:rPr>
      <w:rFonts w:eastAsia="微软雅黑"/>
      <w:sz w:val="18"/>
      <w:szCs w:val="18"/>
    </w:rPr>
  </w:style>
  <w:style w:type="paragraph" w:styleId="ae">
    <w:name w:val="footer"/>
    <w:basedOn w:val="a"/>
    <w:link w:val="af"/>
    <w:uiPriority w:val="99"/>
    <w:unhideWhenUsed/>
    <w:rsid w:val="00034E5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f">
    <w:name w:val="页脚 字符"/>
    <w:basedOn w:val="a0"/>
    <w:link w:val="ae"/>
    <w:uiPriority w:val="99"/>
    <w:rsid w:val="00034E50"/>
    <w:rPr>
      <w:rFonts w:eastAsia="微软雅黑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633211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35356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theme" Target="theme/theme1.xml"/><Relationship Id="rId5" Type="http://schemas.openxmlformats.org/officeDocument/2006/relationships/webSettings" Target="webSettings.xml"/><Relationship Id="rId10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C309047-67CF-4261-932E-EFC0587B4E9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5</TotalTime>
  <Pages>10</Pages>
  <Words>826</Words>
  <Characters>4710</Characters>
  <Application>Microsoft Office Word</Application>
  <DocSecurity>0</DocSecurity>
  <Lines>39</Lines>
  <Paragraphs>11</Paragraphs>
  <ScaleCrop>false</ScaleCrop>
  <Company/>
  <LinksUpToDate>false</LinksUpToDate>
  <CharactersWithSpaces>55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51508690@qq.com</dc:creator>
  <cp:keywords/>
  <dc:description/>
  <cp:lastModifiedBy>51508690@qq.com</cp:lastModifiedBy>
  <cp:revision>815</cp:revision>
  <dcterms:created xsi:type="dcterms:W3CDTF">2018-01-31T00:26:00Z</dcterms:created>
  <dcterms:modified xsi:type="dcterms:W3CDTF">2018-05-03T08:34:00Z</dcterms:modified>
</cp:coreProperties>
</file>